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55DC" w:rsidRDefault="00602756" w:rsidP="00FB6B07">
      <w:pPr>
        <w:pStyle w:val="1"/>
      </w:pPr>
      <w:r>
        <w:rPr>
          <w:rFonts w:hint="eastAsia"/>
        </w:rPr>
        <w:t>Nexus Engi</w:t>
      </w:r>
      <w:bookmarkStart w:id="0" w:name="_GoBack"/>
      <w:bookmarkEnd w:id="0"/>
      <w:r>
        <w:rPr>
          <w:rFonts w:hint="eastAsia"/>
        </w:rPr>
        <w:t>ne</w:t>
      </w:r>
      <w:r w:rsidR="0037551E">
        <w:rPr>
          <w:rFonts w:hint="eastAsia"/>
        </w:rPr>
        <w:t>中的资源</w:t>
      </w:r>
      <w:r w:rsidR="0037551E">
        <w:rPr>
          <w:rFonts w:hint="eastAsia"/>
        </w:rPr>
        <w:t>IO</w:t>
      </w:r>
      <w:r w:rsidR="0037551E">
        <w:t xml:space="preserve"> </w:t>
      </w:r>
    </w:p>
    <w:p w:rsidR="00B6262B" w:rsidRDefault="00EE7274" w:rsidP="008C149D">
      <w:pPr>
        <w:pStyle w:val="2"/>
      </w:pPr>
      <w:r w:rsidRPr="00EE7274">
        <w:t>nresource_manager</w:t>
      </w:r>
      <w:r>
        <w:rPr>
          <w:rFonts w:hint="eastAsia"/>
        </w:rPr>
        <w:t>组合各种</w:t>
      </w:r>
      <w:r>
        <w:rPr>
          <w:rFonts w:hint="eastAsia"/>
        </w:rPr>
        <w:t>IO</w:t>
      </w:r>
      <w:r>
        <w:rPr>
          <w:rFonts w:hint="eastAsia"/>
        </w:rPr>
        <w:t>策略</w:t>
      </w:r>
    </w:p>
    <w:p w:rsidR="007F75F5" w:rsidRDefault="007F75F5" w:rsidP="007F75F5">
      <w:r>
        <w:rPr>
          <w:rFonts w:hint="eastAsia"/>
        </w:rPr>
        <w:tab/>
      </w:r>
      <w:r w:rsidR="00686B36">
        <w:rPr>
          <w:rFonts w:hint="eastAsia"/>
        </w:rPr>
        <w:t>Nexus Engine</w:t>
      </w:r>
      <w:r w:rsidR="00686B36">
        <w:rPr>
          <w:rFonts w:hint="eastAsia"/>
        </w:rPr>
        <w:t>第一个项目为</w:t>
      </w:r>
      <w:r w:rsidR="00686B36">
        <w:rPr>
          <w:rFonts w:hint="eastAsia"/>
        </w:rPr>
        <w:t>MMORPG</w:t>
      </w:r>
      <w:r w:rsidR="00686B36">
        <w:rPr>
          <w:rFonts w:hint="eastAsia"/>
        </w:rPr>
        <w:t>类型，但是我们不制作“无缝世界”的特性，而是采用“切换地图”的方式。</w:t>
      </w:r>
      <w:r w:rsidR="00C1001F">
        <w:rPr>
          <w:rFonts w:hint="eastAsia"/>
        </w:rPr>
        <w:t>但是游戏本身还是需要异步</w:t>
      </w:r>
      <w:r w:rsidR="00C1001F">
        <w:rPr>
          <w:rFonts w:hint="eastAsia"/>
        </w:rPr>
        <w:t>IO</w:t>
      </w:r>
      <w:r w:rsidR="00C1001F">
        <w:rPr>
          <w:rFonts w:hint="eastAsia"/>
        </w:rPr>
        <w:t>的，例如在游戏的过程中，由于</w:t>
      </w:r>
      <w:r w:rsidR="00C1001F">
        <w:rPr>
          <w:rFonts w:hint="eastAsia"/>
        </w:rPr>
        <w:t>NPC</w:t>
      </w:r>
      <w:r w:rsidR="00C1001F">
        <w:rPr>
          <w:rFonts w:hint="eastAsia"/>
        </w:rPr>
        <w:t>、其他玩家进入视野，需要加载他们的模型、贴图，这些操作都不应该影响主游戏线程，否则就会产生卡、顿的现象。</w:t>
      </w:r>
    </w:p>
    <w:p w:rsidR="00595C62" w:rsidRDefault="00595C62" w:rsidP="007F75F5">
      <w:r>
        <w:rPr>
          <w:rFonts w:hint="eastAsia"/>
        </w:rPr>
        <w:tab/>
      </w:r>
      <w:r>
        <w:rPr>
          <w:rFonts w:hint="eastAsia"/>
        </w:rPr>
        <w:t>在</w:t>
      </w:r>
      <w:r w:rsidRPr="00595C62">
        <w:t>nresource_manager</w:t>
      </w:r>
      <w:r>
        <w:rPr>
          <w:rFonts w:hint="eastAsia"/>
        </w:rPr>
        <w:t>类中我们聚合了一个</w:t>
      </w:r>
      <w:r w:rsidRPr="00595C62">
        <w:rPr>
          <w:b/>
          <w:color w:val="FF0000"/>
        </w:rPr>
        <w:t>nresource_io</w:t>
      </w:r>
      <w:r>
        <w:rPr>
          <w:rFonts w:hint="eastAsia"/>
        </w:rPr>
        <w:t>对象，然后我们实现了两个派生类：</w:t>
      </w:r>
    </w:p>
    <w:p w:rsidR="00595C62" w:rsidRDefault="00595C62" w:rsidP="00595C62">
      <w:pPr>
        <w:pStyle w:val="ad"/>
        <w:numPr>
          <w:ilvl w:val="0"/>
          <w:numId w:val="11"/>
        </w:numPr>
        <w:ind w:firstLineChars="0"/>
      </w:pPr>
      <w:r w:rsidRPr="00595C62">
        <w:t>nresource_io_basic</w:t>
      </w:r>
      <w:r>
        <w:rPr>
          <w:rFonts w:hint="eastAsia"/>
        </w:rPr>
        <w:t>，提供简单直接的阻塞资源</w:t>
      </w:r>
      <w:r>
        <w:rPr>
          <w:rFonts w:hint="eastAsia"/>
        </w:rPr>
        <w:t>IO</w:t>
      </w:r>
      <w:r>
        <w:rPr>
          <w:rFonts w:hint="eastAsia"/>
        </w:rPr>
        <w:t>模式，这种模式对于编辑器特别有用，可以大大简化编辑器的逻辑；</w:t>
      </w:r>
    </w:p>
    <w:p w:rsidR="00595C62" w:rsidRDefault="005C487D" w:rsidP="00595C62">
      <w:pPr>
        <w:pStyle w:val="ad"/>
        <w:numPr>
          <w:ilvl w:val="0"/>
          <w:numId w:val="11"/>
        </w:numPr>
        <w:ind w:firstLineChars="0"/>
      </w:pPr>
      <w:r w:rsidRPr="005C487D">
        <w:t>nresource_async_io</w:t>
      </w:r>
      <w:r>
        <w:rPr>
          <w:rFonts w:hint="eastAsia"/>
        </w:rPr>
        <w:t>，提供异步资源</w:t>
      </w:r>
      <w:r>
        <w:rPr>
          <w:rFonts w:hint="eastAsia"/>
        </w:rPr>
        <w:t>IO</w:t>
      </w:r>
      <w:r>
        <w:rPr>
          <w:rFonts w:hint="eastAsia"/>
        </w:rPr>
        <w:t>，同时也提供阻塞</w:t>
      </w:r>
      <w:r>
        <w:rPr>
          <w:rFonts w:hint="eastAsia"/>
        </w:rPr>
        <w:t>IO</w:t>
      </w:r>
      <w:r>
        <w:rPr>
          <w:rFonts w:hint="eastAsia"/>
        </w:rPr>
        <w:t>功能的策略，主要用于游戏运行时；</w:t>
      </w:r>
    </w:p>
    <w:p w:rsidR="008A31CD" w:rsidRPr="007F75F5" w:rsidRDefault="008A31CD" w:rsidP="008A31CD">
      <w:pPr>
        <w:ind w:left="420"/>
        <w:jc w:val="center"/>
      </w:pPr>
      <w:r>
        <w:object w:dxaOrig="4349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169.5pt" o:ole="">
            <v:imagedata r:id="rId8" o:title=""/>
          </v:shape>
          <o:OLEObject Type="Embed" ProgID="Visio.Drawing.11" ShapeID="_x0000_i1025" DrawAspect="Content" ObjectID="_1655230583" r:id="rId9"/>
        </w:object>
      </w:r>
    </w:p>
    <w:p w:rsidR="008C149D" w:rsidRDefault="008C149D" w:rsidP="008C149D">
      <w:pPr>
        <w:pStyle w:val="2"/>
      </w:pPr>
      <w:r>
        <w:rPr>
          <w:rFonts w:hint="eastAsia"/>
        </w:rPr>
        <w:t>异步</w:t>
      </w:r>
      <w:r>
        <w:rPr>
          <w:rFonts w:hint="eastAsia"/>
        </w:rPr>
        <w:t>IO</w:t>
      </w:r>
      <w:r>
        <w:rPr>
          <w:rFonts w:hint="eastAsia"/>
        </w:rPr>
        <w:t>机制</w:t>
      </w:r>
    </w:p>
    <w:p w:rsidR="00956241" w:rsidRDefault="00956241" w:rsidP="00956241">
      <w:pPr>
        <w:pStyle w:val="3"/>
      </w:pPr>
      <w:r>
        <w:rPr>
          <w:rFonts w:hint="eastAsia"/>
        </w:rPr>
        <w:t>问题分析</w:t>
      </w:r>
    </w:p>
    <w:p w:rsidR="00723853" w:rsidRDefault="00723853" w:rsidP="00723853">
      <w:r>
        <w:rPr>
          <w:rFonts w:hint="eastAsia"/>
        </w:rPr>
        <w:tab/>
      </w:r>
      <w:r w:rsidR="00C64C69">
        <w:rPr>
          <w:rFonts w:hint="eastAsia"/>
        </w:rPr>
        <w:t>不了解的人会说“异步</w:t>
      </w:r>
      <w:r w:rsidR="00C64C69">
        <w:rPr>
          <w:rFonts w:hint="eastAsia"/>
        </w:rPr>
        <w:t>IO</w:t>
      </w:r>
      <w:r w:rsidR="00C64C69">
        <w:rPr>
          <w:rFonts w:hint="eastAsia"/>
        </w:rPr>
        <w:t>有什么难的，不就是搞一个线程在后面读磁盘嘛”！这话</w:t>
      </w:r>
      <w:r w:rsidR="005A6C21">
        <w:rPr>
          <w:rFonts w:hint="eastAsia"/>
        </w:rPr>
        <w:t>不能说他错</w:t>
      </w:r>
      <w:r w:rsidR="00C64C69">
        <w:rPr>
          <w:rFonts w:hint="eastAsia"/>
        </w:rPr>
        <w:t>，但是却不是问题的关键。</w:t>
      </w:r>
      <w:r w:rsidR="004565B8">
        <w:rPr>
          <w:rFonts w:hint="eastAsia"/>
        </w:rPr>
        <w:t>异步</w:t>
      </w:r>
      <w:r w:rsidR="004565B8">
        <w:rPr>
          <w:rFonts w:hint="eastAsia"/>
        </w:rPr>
        <w:t>IO</w:t>
      </w:r>
      <w:r w:rsidR="004565B8">
        <w:rPr>
          <w:rFonts w:hint="eastAsia"/>
        </w:rPr>
        <w:t>机制的设计，首先重点是哪些对象需要执行异步</w:t>
      </w:r>
      <w:r w:rsidR="004565B8">
        <w:rPr>
          <w:rFonts w:hint="eastAsia"/>
        </w:rPr>
        <w:t>IO</w:t>
      </w:r>
      <w:r w:rsidR="004565B8">
        <w:rPr>
          <w:rFonts w:hint="eastAsia"/>
        </w:rPr>
        <w:t>，其次是磁盘数据读进来之后如何创建程序实际需要的对象，然后是如何使得上层逻辑避免多线程处理以及尽量减少异步处理。</w:t>
      </w:r>
    </w:p>
    <w:p w:rsidR="00C1497C" w:rsidRDefault="00C1497C" w:rsidP="00723853">
      <w:r>
        <w:rPr>
          <w:rFonts w:hint="eastAsia"/>
        </w:rPr>
        <w:tab/>
      </w:r>
      <w:r w:rsidR="00BC5936">
        <w:rPr>
          <w:rFonts w:hint="eastAsia"/>
        </w:rPr>
        <w:t>首先我们来看个失败的例子，就是</w:t>
      </w:r>
      <w:r w:rsidR="00BC5936">
        <w:rPr>
          <w:rFonts w:hint="eastAsia"/>
        </w:rPr>
        <w:t>Unreal Engine 3</w:t>
      </w:r>
      <w:r w:rsidR="00BC5936">
        <w:rPr>
          <w:rFonts w:hint="eastAsia"/>
        </w:rPr>
        <w:t>。</w:t>
      </w:r>
      <w:r w:rsidR="00FB69C0">
        <w:rPr>
          <w:rFonts w:hint="eastAsia"/>
        </w:rPr>
        <w:t>UE3</w:t>
      </w:r>
      <w:r w:rsidR="00FB69C0">
        <w:rPr>
          <w:rFonts w:hint="eastAsia"/>
        </w:rPr>
        <w:t>的所谓的异步</w:t>
      </w:r>
      <w:r w:rsidR="00FB69C0">
        <w:rPr>
          <w:rFonts w:hint="eastAsia"/>
        </w:rPr>
        <w:t>IO</w:t>
      </w:r>
      <w:r w:rsidR="00FB69C0">
        <w:rPr>
          <w:rFonts w:hint="eastAsia"/>
        </w:rPr>
        <w:t>的支持是建立在</w:t>
      </w:r>
      <w:r w:rsidR="00FB69C0">
        <w:rPr>
          <w:rFonts w:hint="eastAsia"/>
        </w:rPr>
        <w:t>Level Streamming</w:t>
      </w:r>
      <w:r w:rsidR="00FB69C0">
        <w:rPr>
          <w:rFonts w:hint="eastAsia"/>
        </w:rPr>
        <w:t>机制之上的，它有一个单独的线程负责把数据块从磁盘的</w:t>
      </w:r>
      <w:r w:rsidR="00FB69C0">
        <w:rPr>
          <w:rFonts w:hint="eastAsia"/>
        </w:rPr>
        <w:t>package</w:t>
      </w:r>
      <w:r w:rsidR="00FB69C0">
        <w:rPr>
          <w:rFonts w:hint="eastAsia"/>
        </w:rPr>
        <w:t>中读取。由于</w:t>
      </w:r>
      <w:r w:rsidR="00FB69C0">
        <w:rPr>
          <w:rFonts w:hint="eastAsia"/>
        </w:rPr>
        <w:t>Unreal</w:t>
      </w:r>
      <w:r w:rsidR="00FB69C0">
        <w:rPr>
          <w:rFonts w:hint="eastAsia"/>
        </w:rPr>
        <w:t>的对象机制</w:t>
      </w:r>
      <w:r w:rsidR="00827DF8">
        <w:rPr>
          <w:rFonts w:hint="eastAsia"/>
        </w:rPr>
        <w:t>的</w:t>
      </w:r>
      <w:r w:rsidR="00FB69C0">
        <w:rPr>
          <w:rFonts w:hint="eastAsia"/>
        </w:rPr>
        <w:t>限制，所有的对象创建必须在主线程中执行</w:t>
      </w:r>
      <w:r w:rsidR="00350B5C">
        <w:rPr>
          <w:rFonts w:hint="eastAsia"/>
        </w:rPr>
        <w:t>，这大大的降低了并行性；</w:t>
      </w:r>
      <w:r w:rsidR="00FB69C0">
        <w:rPr>
          <w:rFonts w:hint="eastAsia"/>
        </w:rPr>
        <w:t>其次，由于渲染系统运行在另外一个单独的线程，所以渲染资源的创建又被派发到渲染线程中去执行，这极大的增加了程序复杂度。</w:t>
      </w:r>
    </w:p>
    <w:p w:rsidR="00725946" w:rsidRDefault="00725946" w:rsidP="00723853">
      <w:r>
        <w:rPr>
          <w:rFonts w:hint="eastAsia"/>
        </w:rPr>
        <w:tab/>
      </w:r>
      <w:r w:rsidR="00BE124D">
        <w:rPr>
          <w:rFonts w:hint="eastAsia"/>
        </w:rPr>
        <w:t>其次分析一下我们上一代引擎</w:t>
      </w:r>
      <w:r w:rsidR="00BE124D">
        <w:rPr>
          <w:rFonts w:hint="eastAsia"/>
        </w:rPr>
        <w:t>Fantastic 3D</w:t>
      </w:r>
      <w:r w:rsidR="00BE124D">
        <w:rPr>
          <w:rFonts w:hint="eastAsia"/>
        </w:rPr>
        <w:t>的情况。</w:t>
      </w:r>
      <w:r w:rsidR="00DB72BB">
        <w:rPr>
          <w:rFonts w:hint="eastAsia"/>
        </w:rPr>
        <w:t>我们的场景（或称之为关卡）是存盘游戏逻辑对象数据的，而且这部分数据并不大，</w:t>
      </w:r>
      <w:r w:rsidR="000A0EED">
        <w:rPr>
          <w:rFonts w:hint="eastAsia"/>
        </w:rPr>
        <w:t>一个超大型场景的话，这部分数据也就在</w:t>
      </w:r>
      <w:r w:rsidR="000A0EED">
        <w:rPr>
          <w:rFonts w:hint="eastAsia"/>
        </w:rPr>
        <w:t>2M</w:t>
      </w:r>
      <w:r w:rsidR="000A0EED">
        <w:rPr>
          <w:rFonts w:hint="eastAsia"/>
        </w:rPr>
        <w:t>左右，所以这部分数据我们是在游戏启动的时候加载的；而大量的数据是</w:t>
      </w:r>
      <w:r w:rsidR="000A0EED">
        <w:rPr>
          <w:rFonts w:hint="eastAsia"/>
        </w:rPr>
        <w:t>3D</w:t>
      </w:r>
      <w:r w:rsidR="000A0EED">
        <w:rPr>
          <w:rFonts w:hint="eastAsia"/>
        </w:rPr>
        <w:t>模型，贴图等资源，所以这部分数据支持异步</w:t>
      </w:r>
      <w:r w:rsidR="000A0EED">
        <w:rPr>
          <w:rFonts w:hint="eastAsia"/>
        </w:rPr>
        <w:t>IO</w:t>
      </w:r>
      <w:r w:rsidR="000A0EED">
        <w:rPr>
          <w:rFonts w:hint="eastAsia"/>
        </w:rPr>
        <w:t>的模式。整体的思路较之</w:t>
      </w:r>
      <w:r w:rsidR="000A0EED">
        <w:rPr>
          <w:rFonts w:hint="eastAsia"/>
        </w:rPr>
        <w:t>UE3</w:t>
      </w:r>
      <w:r w:rsidR="000A0EED">
        <w:rPr>
          <w:rFonts w:hint="eastAsia"/>
        </w:rPr>
        <w:t>更清晰，资源的</w:t>
      </w:r>
      <w:r w:rsidR="000A0EED">
        <w:rPr>
          <w:rFonts w:hint="eastAsia"/>
        </w:rPr>
        <w:t>IO</w:t>
      </w:r>
      <w:r w:rsidR="000A0EED">
        <w:rPr>
          <w:rFonts w:hint="eastAsia"/>
        </w:rPr>
        <w:t>对上层游戏逻辑的影响也很小。</w:t>
      </w:r>
    </w:p>
    <w:p w:rsidR="00611FFD" w:rsidRDefault="00611FFD" w:rsidP="00723853">
      <w:r>
        <w:rPr>
          <w:rFonts w:hint="eastAsia"/>
        </w:rPr>
        <w:tab/>
      </w:r>
      <w:r>
        <w:rPr>
          <w:rFonts w:hint="eastAsia"/>
        </w:rPr>
        <w:t>综上所述，我们将延续我们之前的思路，也就是说尽量把异步</w:t>
      </w:r>
      <w:r>
        <w:rPr>
          <w:rFonts w:hint="eastAsia"/>
        </w:rPr>
        <w:t>IO</w:t>
      </w:r>
      <w:r>
        <w:rPr>
          <w:rFonts w:hint="eastAsia"/>
        </w:rPr>
        <w:t>的复杂度封装在资源系统内部，尽量</w:t>
      </w:r>
      <w:r>
        <w:rPr>
          <w:rFonts w:hint="eastAsia"/>
        </w:rPr>
        <w:lastRenderedPageBreak/>
        <w:t>减少向游戏逻辑层的扩散。</w:t>
      </w:r>
    </w:p>
    <w:p w:rsidR="00CC352A" w:rsidRDefault="00CC352A" w:rsidP="00CC352A">
      <w:pPr>
        <w:pStyle w:val="3"/>
      </w:pPr>
      <w:r>
        <w:rPr>
          <w:rFonts w:hint="eastAsia"/>
        </w:rPr>
        <w:t>整体思路描述</w:t>
      </w:r>
    </w:p>
    <w:p w:rsidR="00C12889" w:rsidRDefault="00C12889" w:rsidP="00C12889">
      <w:r>
        <w:rPr>
          <w:rFonts w:hint="eastAsia"/>
        </w:rPr>
        <w:tab/>
      </w:r>
      <w:r w:rsidR="00122C80">
        <w:rPr>
          <w:rFonts w:hint="eastAsia"/>
        </w:rPr>
        <w:t>首先在游戏启动的时候，可以通过</w:t>
      </w:r>
      <w:r w:rsidR="00122C80">
        <w:rPr>
          <w:rFonts w:hint="eastAsia"/>
        </w:rPr>
        <w:t>engine_config</w:t>
      </w:r>
      <w:r w:rsidR="00122C80">
        <w:rPr>
          <w:rFonts w:hint="eastAsia"/>
        </w:rPr>
        <w:t>来配置使用哪个资源</w:t>
      </w:r>
      <w:r w:rsidR="00122C80">
        <w:rPr>
          <w:rFonts w:hint="eastAsia"/>
        </w:rPr>
        <w:t>io</w:t>
      </w:r>
      <w:r w:rsidR="00122C80">
        <w:rPr>
          <w:rFonts w:hint="eastAsia"/>
        </w:rPr>
        <w:t>类。</w:t>
      </w:r>
      <w:r w:rsidR="001A37B9">
        <w:rPr>
          <w:rFonts w:hint="eastAsia"/>
        </w:rPr>
        <w:t>如果异步</w:t>
      </w:r>
      <w:r w:rsidR="001A37B9">
        <w:rPr>
          <w:rFonts w:hint="eastAsia"/>
        </w:rPr>
        <w:t>io</w:t>
      </w:r>
      <w:r w:rsidR="001A37B9">
        <w:rPr>
          <w:rFonts w:hint="eastAsia"/>
        </w:rPr>
        <w:t>启动，则在引擎初始化时，启动一个线程开始等待“资源</w:t>
      </w:r>
      <w:r w:rsidR="001A37B9">
        <w:rPr>
          <w:rFonts w:hint="eastAsia"/>
        </w:rPr>
        <w:t>io</w:t>
      </w:r>
      <w:r w:rsidR="001A37B9">
        <w:rPr>
          <w:rFonts w:hint="eastAsia"/>
        </w:rPr>
        <w:t>请求”。</w:t>
      </w:r>
    </w:p>
    <w:p w:rsidR="001066F0" w:rsidRDefault="001066F0" w:rsidP="00C12889">
      <w:r>
        <w:rPr>
          <w:rFonts w:hint="eastAsia"/>
        </w:rPr>
        <w:tab/>
      </w:r>
      <w:r w:rsidR="006C4E69">
        <w:rPr>
          <w:rFonts w:hint="eastAsia"/>
        </w:rPr>
        <w:t>对于异步</w:t>
      </w:r>
      <w:r w:rsidR="006C4E69">
        <w:rPr>
          <w:rFonts w:hint="eastAsia"/>
        </w:rPr>
        <w:t>IO</w:t>
      </w:r>
      <w:r w:rsidR="006C4E69">
        <w:rPr>
          <w:rFonts w:hint="eastAsia"/>
        </w:rPr>
        <w:t>模式（</w:t>
      </w:r>
      <w:r w:rsidR="006C4E69" w:rsidRPr="005C487D">
        <w:t>nresource_async_io</w:t>
      </w:r>
      <w:r w:rsidR="006C4E69">
        <w:rPr>
          <w:rFonts w:hint="eastAsia"/>
        </w:rPr>
        <w:t>）</w:t>
      </w:r>
      <w:r w:rsidR="00DC0F87">
        <w:rPr>
          <w:rFonts w:hint="eastAsia"/>
        </w:rPr>
        <w:t>，在外部调用“</w:t>
      </w:r>
      <w:r w:rsidR="00DC0F87" w:rsidRPr="00DC0F87">
        <w:t>nresou</w:t>
      </w:r>
      <w:r w:rsidR="00DC0F87">
        <w:t>rce_manager::load_</w:t>
      </w:r>
      <w:r w:rsidR="00DC0F87">
        <w:rPr>
          <w:rFonts w:hint="eastAsia"/>
        </w:rPr>
        <w:t>xxxxx</w:t>
      </w:r>
      <w:r w:rsidR="00DC0F87">
        <w:rPr>
          <w:rFonts w:hint="eastAsia"/>
        </w:rPr>
        <w:t>”时，除非指定使用阻塞模式，否则这个</w:t>
      </w:r>
      <w:r w:rsidR="00E57824">
        <w:rPr>
          <w:rFonts w:hint="eastAsia"/>
        </w:rPr>
        <w:t>操作</w:t>
      </w:r>
      <w:r w:rsidR="00DC0F87">
        <w:rPr>
          <w:rFonts w:hint="eastAsia"/>
        </w:rPr>
        <w:t>将作为一个“资源</w:t>
      </w:r>
      <w:r w:rsidR="00DC0F87">
        <w:rPr>
          <w:rFonts w:hint="eastAsia"/>
        </w:rPr>
        <w:t>io</w:t>
      </w:r>
      <w:r w:rsidR="00DC0F87">
        <w:rPr>
          <w:rFonts w:hint="eastAsia"/>
        </w:rPr>
        <w:t>请求”被</w:t>
      </w:r>
      <w:r w:rsidR="00DC0F87">
        <w:rPr>
          <w:rFonts w:hint="eastAsia"/>
        </w:rPr>
        <w:t>post</w:t>
      </w:r>
      <w:r w:rsidR="00DC0F87">
        <w:rPr>
          <w:rFonts w:hint="eastAsia"/>
        </w:rPr>
        <w:t>到一个队列中，</w:t>
      </w:r>
      <w:r w:rsidR="001C732C">
        <w:rPr>
          <w:rFonts w:hint="eastAsia"/>
        </w:rPr>
        <w:t>资源</w:t>
      </w:r>
      <w:r w:rsidR="001C732C">
        <w:rPr>
          <w:rFonts w:hint="eastAsia"/>
        </w:rPr>
        <w:t>io</w:t>
      </w:r>
      <w:r w:rsidR="001C732C">
        <w:rPr>
          <w:rFonts w:hint="eastAsia"/>
        </w:rPr>
        <w:t>线程被激活。</w:t>
      </w:r>
      <w:r w:rsidR="006829A8">
        <w:rPr>
          <w:rFonts w:hint="eastAsia"/>
        </w:rPr>
        <w:t>资源</w:t>
      </w:r>
      <w:r w:rsidR="006829A8">
        <w:rPr>
          <w:rFonts w:hint="eastAsia"/>
        </w:rPr>
        <w:t>io</w:t>
      </w:r>
      <w:r w:rsidR="006829A8">
        <w:rPr>
          <w:rFonts w:hint="eastAsia"/>
        </w:rPr>
        <w:t>线程处理完该队列中所有请求后挂起，直至新的请求加入。</w:t>
      </w:r>
    </w:p>
    <w:p w:rsidR="00371B85" w:rsidRPr="00C12889" w:rsidRDefault="00371B85" w:rsidP="00C12889">
      <w:r>
        <w:rPr>
          <w:rFonts w:hint="eastAsia"/>
        </w:rPr>
        <w:tab/>
      </w:r>
      <w:r w:rsidR="00680463">
        <w:rPr>
          <w:rFonts w:hint="eastAsia"/>
        </w:rPr>
        <w:t>在资源</w:t>
      </w:r>
      <w:r w:rsidR="00680463">
        <w:rPr>
          <w:rFonts w:hint="eastAsia"/>
        </w:rPr>
        <w:t>io</w:t>
      </w:r>
      <w:r w:rsidR="00680463">
        <w:rPr>
          <w:rFonts w:hint="eastAsia"/>
        </w:rPr>
        <w:t>线程中加载资源的方式，是调用“</w:t>
      </w:r>
      <w:r w:rsidR="00680463" w:rsidRPr="00680463">
        <w:t>nresource::load_from_file</w:t>
      </w:r>
      <w:r w:rsidR="00680463">
        <w:rPr>
          <w:rFonts w:hint="eastAsia"/>
        </w:rPr>
        <w:t>”，这和</w:t>
      </w:r>
      <w:r w:rsidR="003B63D4">
        <w:rPr>
          <w:rFonts w:hint="eastAsia"/>
        </w:rPr>
        <w:t>简单</w:t>
      </w:r>
      <w:r w:rsidR="00680463">
        <w:rPr>
          <w:rFonts w:hint="eastAsia"/>
        </w:rPr>
        <w:t>阻塞模式下是</w:t>
      </w:r>
      <w:r w:rsidR="003B63D4">
        <w:rPr>
          <w:rFonts w:hint="eastAsia"/>
        </w:rPr>
        <w:t>完全</w:t>
      </w:r>
      <w:r w:rsidR="00680463">
        <w:rPr>
          <w:rFonts w:hint="eastAsia"/>
        </w:rPr>
        <w:t>一样的，所以</w:t>
      </w:r>
      <w:r w:rsidR="00680463" w:rsidRPr="005662DD">
        <w:rPr>
          <w:rFonts w:hint="eastAsia"/>
          <w:b/>
        </w:rPr>
        <w:t>需要</w:t>
      </w:r>
      <w:r w:rsidR="00680463" w:rsidRPr="005662DD">
        <w:rPr>
          <w:rFonts w:hint="eastAsia"/>
          <w:b/>
        </w:rPr>
        <w:t>nresource</w:t>
      </w:r>
      <w:r w:rsidR="00680463" w:rsidRPr="005662DD">
        <w:rPr>
          <w:rFonts w:hint="eastAsia"/>
          <w:b/>
        </w:rPr>
        <w:t>及其派生类是线程安全的</w:t>
      </w:r>
      <w:r w:rsidR="00680463">
        <w:rPr>
          <w:rFonts w:hint="eastAsia"/>
        </w:rPr>
        <w:t>！资源加载主要是两部分操作，一部分是使用文件系统读磁盘，另外一部分是创建内部数据对象以及</w:t>
      </w:r>
      <w:r w:rsidR="00680463">
        <w:rPr>
          <w:rFonts w:hint="eastAsia"/>
        </w:rPr>
        <w:t>render resource</w:t>
      </w:r>
      <w:r w:rsidR="00680463">
        <w:rPr>
          <w:rFonts w:hint="eastAsia"/>
        </w:rPr>
        <w:t>，所以也需要涉及到的</w:t>
      </w:r>
      <w:r w:rsidR="00680463" w:rsidRPr="005662DD">
        <w:rPr>
          <w:rFonts w:hint="eastAsia"/>
          <w:b/>
        </w:rPr>
        <w:t>相关系统</w:t>
      </w:r>
      <w:r w:rsidR="0037144F">
        <w:rPr>
          <w:rFonts w:hint="eastAsia"/>
          <w:b/>
        </w:rPr>
        <w:t>（主要是</w:t>
      </w:r>
      <w:r w:rsidR="0037144F">
        <w:rPr>
          <w:rFonts w:hint="eastAsia"/>
          <w:b/>
        </w:rPr>
        <w:t>File System</w:t>
      </w:r>
      <w:r w:rsidR="0037144F">
        <w:rPr>
          <w:rFonts w:hint="eastAsia"/>
          <w:b/>
        </w:rPr>
        <w:t>和</w:t>
      </w:r>
      <w:r w:rsidR="0037144F">
        <w:rPr>
          <w:rFonts w:hint="eastAsia"/>
          <w:b/>
        </w:rPr>
        <w:t>Render Resource</w:t>
      </w:r>
      <w:r w:rsidR="0037144F">
        <w:rPr>
          <w:rFonts w:hint="eastAsia"/>
          <w:b/>
        </w:rPr>
        <w:t>）</w:t>
      </w:r>
      <w:r w:rsidR="00680463" w:rsidRPr="005662DD">
        <w:rPr>
          <w:rFonts w:hint="eastAsia"/>
          <w:b/>
        </w:rPr>
        <w:t>是线程安全的</w:t>
      </w:r>
      <w:r w:rsidR="00680463">
        <w:rPr>
          <w:rFonts w:hint="eastAsia"/>
        </w:rPr>
        <w:t>！</w:t>
      </w:r>
    </w:p>
    <w:p w:rsidR="00FA7A09" w:rsidRDefault="00FA7A09" w:rsidP="00BC602D">
      <w:pPr>
        <w:pStyle w:val="3"/>
      </w:pPr>
      <w:r>
        <w:rPr>
          <w:rFonts w:hint="eastAsia"/>
        </w:rPr>
        <w:t>资源</w:t>
      </w:r>
      <w:r>
        <w:rPr>
          <w:rFonts w:hint="eastAsia"/>
        </w:rPr>
        <w:t>IO</w:t>
      </w:r>
      <w:r w:rsidR="00B45217">
        <w:rPr>
          <w:rFonts w:hint="eastAsia"/>
        </w:rPr>
        <w:t>完成通知</w:t>
      </w:r>
    </w:p>
    <w:p w:rsidR="00916F49" w:rsidRDefault="00916F49" w:rsidP="00916F49">
      <w:r>
        <w:rPr>
          <w:rFonts w:hint="eastAsia"/>
        </w:rPr>
        <w:tab/>
      </w:r>
      <w:r w:rsidR="00B54AAF">
        <w:rPr>
          <w:rFonts w:hint="eastAsia"/>
        </w:rPr>
        <w:t>在资源加载完成（对象内部数据完全可用，并且所有子资源也加载完成）的时候，统一的</w:t>
      </w:r>
      <w:r w:rsidR="00B54AAF">
        <w:rPr>
          <w:rFonts w:hint="eastAsia"/>
        </w:rPr>
        <w:t>post</w:t>
      </w:r>
      <w:r w:rsidR="00B54AAF">
        <w:rPr>
          <w:rFonts w:hint="eastAsia"/>
        </w:rPr>
        <w:t>一个</w:t>
      </w:r>
      <w:r w:rsidR="00B54AAF">
        <w:rPr>
          <w:rFonts w:hint="eastAsia"/>
        </w:rPr>
        <w:t>event</w:t>
      </w:r>
      <w:r w:rsidR="00B54AAF">
        <w:rPr>
          <w:rFonts w:hint="eastAsia"/>
        </w:rPr>
        <w:t>到资源管理器。</w:t>
      </w:r>
      <w:r w:rsidR="00DB4A78">
        <w:rPr>
          <w:rFonts w:hint="eastAsia"/>
        </w:rPr>
        <w:t>在每一帧</w:t>
      </w:r>
      <w:r w:rsidR="00DB4A78">
        <w:rPr>
          <w:rFonts w:hint="eastAsia"/>
        </w:rPr>
        <w:t>update</w:t>
      </w:r>
      <w:r w:rsidR="00DB4A78">
        <w:rPr>
          <w:rFonts w:hint="eastAsia"/>
        </w:rPr>
        <w:t>的时候，资源管理器负责向当前注册了资源事件的所有对象派发所有事件。</w:t>
      </w:r>
      <w:r w:rsidR="00DF5F65">
        <w:rPr>
          <w:rFonts w:hint="eastAsia"/>
        </w:rPr>
        <w:t>这个设计达到了</w:t>
      </w:r>
      <w:r w:rsidR="00E145A2">
        <w:rPr>
          <w:rFonts w:hint="eastAsia"/>
        </w:rPr>
        <w:t>几</w:t>
      </w:r>
      <w:r w:rsidR="00DF5F65">
        <w:rPr>
          <w:rFonts w:hint="eastAsia"/>
        </w:rPr>
        <w:t>个目的：</w:t>
      </w:r>
    </w:p>
    <w:p w:rsidR="00DF5F65" w:rsidRDefault="00DF5F65" w:rsidP="00DF5F65">
      <w:pPr>
        <w:pStyle w:val="ad"/>
        <w:numPr>
          <w:ilvl w:val="0"/>
          <w:numId w:val="12"/>
        </w:numPr>
        <w:ind w:firstLineChars="0"/>
      </w:pPr>
      <w:r>
        <w:rPr>
          <w:rFonts w:hint="eastAsia"/>
        </w:rPr>
        <w:t>异步</w:t>
      </w:r>
      <w:r>
        <w:rPr>
          <w:rFonts w:hint="eastAsia"/>
        </w:rPr>
        <w:t>IO</w:t>
      </w:r>
      <w:r>
        <w:rPr>
          <w:rFonts w:hint="eastAsia"/>
        </w:rPr>
        <w:t>与简单阻塞</w:t>
      </w:r>
      <w:r>
        <w:rPr>
          <w:rFonts w:hint="eastAsia"/>
        </w:rPr>
        <w:t>IO</w:t>
      </w:r>
      <w:r>
        <w:rPr>
          <w:rFonts w:hint="eastAsia"/>
        </w:rPr>
        <w:t>模式的统一；</w:t>
      </w:r>
      <w:r w:rsidR="00BD451F">
        <w:br/>
      </w:r>
      <w:r w:rsidR="00BD451F">
        <w:rPr>
          <w:rFonts w:hint="eastAsia"/>
        </w:rPr>
        <w:t>既然引入了异步</w:t>
      </w:r>
      <w:r w:rsidR="00BD451F">
        <w:rPr>
          <w:rFonts w:hint="eastAsia"/>
        </w:rPr>
        <w:t>IO</w:t>
      </w:r>
      <w:r w:rsidR="00BD451F">
        <w:rPr>
          <w:rFonts w:hint="eastAsia"/>
        </w:rPr>
        <w:t>机制，那么上层完全避免异步处理也是不可能的，我们尽量的把它封装到</w:t>
      </w:r>
      <w:r w:rsidR="00BD451F">
        <w:rPr>
          <w:rFonts w:hint="eastAsia"/>
        </w:rPr>
        <w:t>actor component</w:t>
      </w:r>
      <w:r w:rsidR="00BD451F">
        <w:rPr>
          <w:rFonts w:hint="eastAsia"/>
        </w:rPr>
        <w:t>层；</w:t>
      </w:r>
      <w:r w:rsidR="000147BD">
        <w:rPr>
          <w:rFonts w:hint="eastAsia"/>
        </w:rPr>
        <w:t>对于</w:t>
      </w:r>
      <w:r w:rsidR="000147BD">
        <w:rPr>
          <w:rFonts w:hint="eastAsia"/>
        </w:rPr>
        <w:t>actor compo</w:t>
      </w:r>
      <w:r w:rsidR="00FC46D9">
        <w:rPr>
          <w:rFonts w:hint="eastAsia"/>
        </w:rPr>
        <w:t>n</w:t>
      </w:r>
      <w:r w:rsidR="000147BD">
        <w:rPr>
          <w:rFonts w:hint="eastAsia"/>
        </w:rPr>
        <w:t>ent</w:t>
      </w:r>
      <w:r w:rsidR="000147BD">
        <w:rPr>
          <w:rFonts w:hint="eastAsia"/>
        </w:rPr>
        <w:t>，在绑定资源时和接到资源完成通知时，创建内部动态数据。另外阻塞模式下，加载完资源，也同样抛出事件，这使得以上机制得以执行。</w:t>
      </w:r>
    </w:p>
    <w:p w:rsidR="00DC6935" w:rsidRDefault="000D60DF" w:rsidP="00DF5F65">
      <w:pPr>
        <w:pStyle w:val="ad"/>
        <w:numPr>
          <w:ilvl w:val="0"/>
          <w:numId w:val="12"/>
        </w:numPr>
        <w:ind w:firstLineChars="0"/>
      </w:pPr>
      <w:r>
        <w:rPr>
          <w:rFonts w:hint="eastAsia"/>
        </w:rPr>
        <w:t>线程安全性不</w:t>
      </w:r>
      <w:r w:rsidR="00E676C7">
        <w:rPr>
          <w:rFonts w:hint="eastAsia"/>
        </w:rPr>
        <w:t>向</w:t>
      </w:r>
      <w:r>
        <w:rPr>
          <w:rFonts w:hint="eastAsia"/>
        </w:rPr>
        <w:t>上层扩张；</w:t>
      </w:r>
    </w:p>
    <w:p w:rsidR="000D60DF" w:rsidRPr="00916F49" w:rsidRDefault="004D17D8" w:rsidP="00BD451F">
      <w:pPr>
        <w:pStyle w:val="ad"/>
        <w:ind w:left="840" w:firstLineChars="0" w:firstLine="0"/>
      </w:pPr>
      <w:r>
        <w:rPr>
          <w:rFonts w:hint="eastAsia"/>
        </w:rPr>
        <w:t>事件队列本身管理了线程安全，</w:t>
      </w:r>
      <w:r w:rsidR="00FC46D9">
        <w:rPr>
          <w:rFonts w:hint="eastAsia"/>
        </w:rPr>
        <w:t>完成事件可以在</w:t>
      </w:r>
      <w:r w:rsidR="00FC46D9">
        <w:rPr>
          <w:rFonts w:hint="eastAsia"/>
        </w:rPr>
        <w:t>IO</w:t>
      </w:r>
      <w:r w:rsidR="00FC46D9">
        <w:rPr>
          <w:rFonts w:hint="eastAsia"/>
        </w:rPr>
        <w:t>线程或者主线程中</w:t>
      </w:r>
      <w:r w:rsidR="00FC46D9">
        <w:rPr>
          <w:rFonts w:hint="eastAsia"/>
        </w:rPr>
        <w:t>post</w:t>
      </w:r>
      <w:r w:rsidR="00FC46D9">
        <w:rPr>
          <w:rFonts w:hint="eastAsia"/>
        </w:rPr>
        <w:t>进来，但是全部都在主线程中派发，所以</w:t>
      </w:r>
      <w:r w:rsidR="00FC46D9">
        <w:rPr>
          <w:rFonts w:hint="eastAsia"/>
        </w:rPr>
        <w:t>actor component</w:t>
      </w:r>
      <w:r w:rsidR="00A802D0">
        <w:rPr>
          <w:rFonts w:hint="eastAsia"/>
        </w:rPr>
        <w:t>所有代码仍然只执行在主线程中，</w:t>
      </w:r>
      <w:r w:rsidR="00FC46D9">
        <w:rPr>
          <w:rFonts w:hint="eastAsia"/>
        </w:rPr>
        <w:t>不需要线程安全。</w:t>
      </w:r>
    </w:p>
    <w:p w:rsidR="004B33C7" w:rsidRDefault="004B33C7" w:rsidP="004B33C7">
      <w:pPr>
        <w:pStyle w:val="3"/>
      </w:pPr>
      <w:r>
        <w:rPr>
          <w:rFonts w:hint="eastAsia"/>
        </w:rPr>
        <w:t>编辑器情景</w:t>
      </w:r>
    </w:p>
    <w:p w:rsidR="00DC1B98" w:rsidRDefault="00DC1B98" w:rsidP="00DC1B98">
      <w:r>
        <w:rPr>
          <w:rFonts w:hint="eastAsia"/>
        </w:rPr>
        <w:tab/>
      </w:r>
      <w:r w:rsidR="00430BE9">
        <w:rPr>
          <w:rFonts w:hint="eastAsia"/>
        </w:rPr>
        <w:t>首先编辑器只支持</w:t>
      </w:r>
      <w:r w:rsidR="008469E4">
        <w:rPr>
          <w:rFonts w:hint="eastAsia"/>
        </w:rPr>
        <w:t>简单</w:t>
      </w:r>
      <w:r w:rsidR="00430BE9">
        <w:rPr>
          <w:rFonts w:hint="eastAsia"/>
        </w:rPr>
        <w:t>阻塞</w:t>
      </w:r>
      <w:r w:rsidR="00430BE9">
        <w:rPr>
          <w:rFonts w:hint="eastAsia"/>
        </w:rPr>
        <w:t>IO</w:t>
      </w:r>
      <w:r w:rsidR="00430BE9">
        <w:rPr>
          <w:rFonts w:hint="eastAsia"/>
        </w:rPr>
        <w:t>模式即可，这样能简单、可靠很多。</w:t>
      </w:r>
    </w:p>
    <w:p w:rsidR="004B33C7" w:rsidRPr="004B33C7" w:rsidRDefault="00EB61DF" w:rsidP="004B33C7">
      <w:r>
        <w:rPr>
          <w:rFonts w:hint="eastAsia"/>
        </w:rPr>
        <w:tab/>
      </w:r>
      <w:r>
        <w:rPr>
          <w:rFonts w:hint="eastAsia"/>
        </w:rPr>
        <w:t>其次，因为</w:t>
      </w:r>
      <w:r>
        <w:rPr>
          <w:rFonts w:hint="eastAsia"/>
        </w:rPr>
        <w:t>actor component</w:t>
      </w:r>
      <w:r>
        <w:rPr>
          <w:rFonts w:hint="eastAsia"/>
        </w:rPr>
        <w:t>等需要绑定资源的对象都采用了相应“资源</w:t>
      </w:r>
      <w:r>
        <w:rPr>
          <w:rFonts w:hint="eastAsia"/>
        </w:rPr>
        <w:t>IO</w:t>
      </w:r>
      <w:r>
        <w:rPr>
          <w:rFonts w:hint="eastAsia"/>
        </w:rPr>
        <w:t>完成通知”的方式，所以在</w:t>
      </w:r>
      <w:r>
        <w:rPr>
          <w:rFonts w:hint="eastAsia"/>
        </w:rPr>
        <w:t>nresource</w:t>
      </w:r>
      <w:r>
        <w:rPr>
          <w:rFonts w:hint="eastAsia"/>
        </w:rPr>
        <w:t>类中增加了一个接口：“</w:t>
      </w:r>
      <w:r w:rsidR="004B33C7">
        <w:rPr>
          <w:rFonts w:hint="eastAsia"/>
        </w:rPr>
        <w:t>nresource::post_edit_change(bool ready)</w:t>
      </w:r>
      <w:r>
        <w:rPr>
          <w:rFonts w:hint="eastAsia"/>
        </w:rPr>
        <w:t>”，在编辑资源的过程中可以调用此函数，将</w:t>
      </w:r>
      <w:r>
        <w:rPr>
          <w:rFonts w:hint="eastAsia"/>
        </w:rPr>
        <w:t>nresource</w:t>
      </w:r>
      <w:r>
        <w:rPr>
          <w:rFonts w:hint="eastAsia"/>
        </w:rPr>
        <w:t>的</w:t>
      </w:r>
      <w:r>
        <w:rPr>
          <w:rFonts w:hint="eastAsia"/>
        </w:rPr>
        <w:t>ready</w:t>
      </w:r>
      <w:r>
        <w:rPr>
          <w:rFonts w:hint="eastAsia"/>
        </w:rPr>
        <w:t>标志设为</w:t>
      </w:r>
      <w:r>
        <w:rPr>
          <w:rFonts w:hint="eastAsia"/>
        </w:rPr>
        <w:t>true</w:t>
      </w:r>
      <w:r>
        <w:rPr>
          <w:rFonts w:hint="eastAsia"/>
        </w:rPr>
        <w:t>，并发送完成通知。</w:t>
      </w:r>
    </w:p>
    <w:p w:rsidR="00537AF5" w:rsidRDefault="00537AF5" w:rsidP="003D7426">
      <w:pPr>
        <w:pStyle w:val="3"/>
      </w:pPr>
      <w:r>
        <w:rPr>
          <w:rFonts w:hint="eastAsia"/>
        </w:rPr>
        <w:t>使用限制</w:t>
      </w:r>
    </w:p>
    <w:p w:rsidR="00537AF5" w:rsidRDefault="00F616C8" w:rsidP="00670198">
      <w:pPr>
        <w:pStyle w:val="ad"/>
        <w:numPr>
          <w:ilvl w:val="0"/>
          <w:numId w:val="13"/>
        </w:numPr>
        <w:ind w:firstLineChars="0"/>
      </w:pPr>
      <w:r>
        <w:rPr>
          <w:rFonts w:hint="eastAsia"/>
        </w:rPr>
        <w:t>如果一个资源自身使用了阻塞</w:t>
      </w:r>
      <w:r>
        <w:rPr>
          <w:rFonts w:hint="eastAsia"/>
        </w:rPr>
        <w:t>IO</w:t>
      </w:r>
      <w:r>
        <w:rPr>
          <w:rFonts w:hint="eastAsia"/>
        </w:rPr>
        <w:t>，而它的子资源使用了异步</w:t>
      </w:r>
      <w:r>
        <w:rPr>
          <w:rFonts w:hint="eastAsia"/>
        </w:rPr>
        <w:t>IO</w:t>
      </w:r>
      <w:r>
        <w:rPr>
          <w:rFonts w:hint="eastAsia"/>
        </w:rPr>
        <w:t>，则此时主资源的</w:t>
      </w:r>
      <w:r>
        <w:rPr>
          <w:rFonts w:hint="eastAsia"/>
        </w:rPr>
        <w:t>ready()</w:t>
      </w:r>
      <w:r>
        <w:rPr>
          <w:rFonts w:hint="eastAsia"/>
        </w:rPr>
        <w:t>测试返回</w:t>
      </w:r>
      <w:r>
        <w:rPr>
          <w:rFonts w:hint="eastAsia"/>
        </w:rPr>
        <w:t>false</w:t>
      </w:r>
      <w:r>
        <w:rPr>
          <w:rFonts w:hint="eastAsia"/>
        </w:rPr>
        <w:t>，并且上层无法收到资源完成通知（会收到子资源完成通知，但无法判断资源依赖关系）。</w:t>
      </w:r>
    </w:p>
    <w:p w:rsidR="00670198" w:rsidRPr="00537AF5" w:rsidRDefault="00670198" w:rsidP="00670198">
      <w:pPr>
        <w:pStyle w:val="ad"/>
        <w:numPr>
          <w:ilvl w:val="0"/>
          <w:numId w:val="13"/>
        </w:numPr>
        <w:ind w:firstLineChars="0"/>
      </w:pPr>
      <w:r w:rsidRPr="00670198">
        <w:t>nmaterial::set_texture_parameter</w:t>
      </w:r>
      <w:r>
        <w:rPr>
          <w:rFonts w:hint="eastAsia"/>
        </w:rPr>
        <w:t>()</w:t>
      </w:r>
      <w:r>
        <w:rPr>
          <w:rFonts w:hint="eastAsia"/>
        </w:rPr>
        <w:t>函数固定采用了</w:t>
      </w:r>
      <w:r>
        <w:rPr>
          <w:rFonts w:hint="eastAsia"/>
        </w:rPr>
        <w:t>EIO_Block</w:t>
      </w:r>
      <w:r>
        <w:rPr>
          <w:rFonts w:hint="eastAsia"/>
        </w:rPr>
        <w:t>模式；</w:t>
      </w:r>
    </w:p>
    <w:p w:rsidR="003D7426" w:rsidRDefault="003D7426" w:rsidP="003D7426">
      <w:pPr>
        <w:pStyle w:val="3"/>
      </w:pPr>
      <w:r>
        <w:rPr>
          <w:rFonts w:hint="eastAsia"/>
        </w:rPr>
        <w:lastRenderedPageBreak/>
        <w:t>可能的改进</w:t>
      </w:r>
    </w:p>
    <w:p w:rsidR="006C666D" w:rsidRPr="006C666D" w:rsidRDefault="006C666D" w:rsidP="006C666D">
      <w:r>
        <w:rPr>
          <w:rFonts w:hint="eastAsia"/>
        </w:rPr>
        <w:tab/>
      </w:r>
      <w:r w:rsidR="003B3415">
        <w:rPr>
          <w:rFonts w:hint="eastAsia"/>
        </w:rPr>
        <w:t>类似</w:t>
      </w:r>
      <w:r w:rsidR="00AC731F">
        <w:rPr>
          <w:rFonts w:hint="eastAsia"/>
        </w:rPr>
        <w:t>bounding box</w:t>
      </w:r>
      <w:r w:rsidR="00AC731F">
        <w:rPr>
          <w:rFonts w:hint="eastAsia"/>
        </w:rPr>
        <w:t>、动画长度等游戏逻辑相关的信息，可以管理在一个单独的其他文件中（当然这是冗余的），可以</w:t>
      </w:r>
      <w:r w:rsidR="005F7C77">
        <w:rPr>
          <w:rFonts w:hint="eastAsia"/>
        </w:rPr>
        <w:t>用</w:t>
      </w:r>
      <w:r w:rsidR="00AC731F">
        <w:rPr>
          <w:rFonts w:hint="eastAsia"/>
        </w:rPr>
        <w:t>完全阻塞的方式读入，以避免上层处理异步逻辑。</w:t>
      </w:r>
      <w:r w:rsidR="001E3083">
        <w:rPr>
          <w:rFonts w:hint="eastAsia"/>
        </w:rPr>
        <w:t>可能存盘这些信息的地方主要有两个选择，一个是由底层资源系统统一处理，另外一个是存盘上层用到这些数据的地方，例如</w:t>
      </w:r>
      <w:r w:rsidR="001E3083">
        <w:rPr>
          <w:rFonts w:hint="eastAsia"/>
        </w:rPr>
        <w:t>NPC</w:t>
      </w:r>
      <w:r w:rsidR="001E3083">
        <w:rPr>
          <w:rFonts w:hint="eastAsia"/>
        </w:rPr>
        <w:t>模板表，物品模板表等。</w:t>
      </w:r>
    </w:p>
    <w:sectPr w:rsidR="006C666D" w:rsidRPr="006C666D" w:rsidSect="00F9612D">
      <w:footerReference w:type="default" r:id="rId10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2FCE" w:rsidRDefault="00492FCE" w:rsidP="00D30044">
      <w:r>
        <w:separator/>
      </w:r>
    </w:p>
  </w:endnote>
  <w:endnote w:type="continuationSeparator" w:id="0">
    <w:p w:rsidR="00492FCE" w:rsidRDefault="00492FCE" w:rsidP="00D300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76975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047741" w:rsidRDefault="00047741">
            <w:pPr>
              <w:pStyle w:val="a5"/>
            </w:pPr>
            <w:r>
              <w:rPr>
                <w:lang w:val="zh-CN"/>
              </w:rPr>
              <w:t xml:space="preserve"> </w:t>
            </w:r>
            <w:r w:rsidR="008D3576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8D3576">
              <w:rPr>
                <w:b/>
                <w:sz w:val="24"/>
                <w:szCs w:val="24"/>
              </w:rPr>
              <w:fldChar w:fldCharType="separate"/>
            </w:r>
            <w:r w:rsidR="00EF11F9">
              <w:rPr>
                <w:b/>
                <w:noProof/>
              </w:rPr>
              <w:t>1</w:t>
            </w:r>
            <w:r w:rsidR="008D3576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8D3576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8D3576">
              <w:rPr>
                <w:b/>
                <w:sz w:val="24"/>
                <w:szCs w:val="24"/>
              </w:rPr>
              <w:fldChar w:fldCharType="separate"/>
            </w:r>
            <w:r w:rsidR="00EF11F9">
              <w:rPr>
                <w:b/>
                <w:noProof/>
              </w:rPr>
              <w:t>3</w:t>
            </w:r>
            <w:r w:rsidR="008D3576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D64582" w:rsidRDefault="00D64582" w:rsidP="005839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2FCE" w:rsidRDefault="00492FCE" w:rsidP="00D30044">
      <w:r>
        <w:separator/>
      </w:r>
    </w:p>
  </w:footnote>
  <w:footnote w:type="continuationSeparator" w:id="0">
    <w:p w:rsidR="00492FCE" w:rsidRDefault="00492FCE" w:rsidP="00D300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62DB2"/>
    <w:multiLevelType w:val="hybridMultilevel"/>
    <w:tmpl w:val="9F40C7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24F58CB"/>
    <w:multiLevelType w:val="hybridMultilevel"/>
    <w:tmpl w:val="D1901D16"/>
    <w:lvl w:ilvl="0" w:tplc="C16244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51F319A"/>
    <w:multiLevelType w:val="hybridMultilevel"/>
    <w:tmpl w:val="43AC7C56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 w15:restartNumberingAfterBreak="0">
    <w:nsid w:val="54533871"/>
    <w:multiLevelType w:val="hybridMultilevel"/>
    <w:tmpl w:val="A8BCAF9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826687D"/>
    <w:multiLevelType w:val="hybridMultilevel"/>
    <w:tmpl w:val="BB1A86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CC25021"/>
    <w:multiLevelType w:val="hybridMultilevel"/>
    <w:tmpl w:val="87F40D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E36011E"/>
    <w:multiLevelType w:val="hybridMultilevel"/>
    <w:tmpl w:val="28269F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8FE150C"/>
    <w:multiLevelType w:val="hybridMultilevel"/>
    <w:tmpl w:val="69F2C2B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B2D77E1"/>
    <w:multiLevelType w:val="hybridMultilevel"/>
    <w:tmpl w:val="A38E16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70B93FB0"/>
    <w:multiLevelType w:val="hybridMultilevel"/>
    <w:tmpl w:val="7BE68FA6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0" w15:restartNumberingAfterBreak="0">
    <w:nsid w:val="70E2595D"/>
    <w:multiLevelType w:val="hybridMultilevel"/>
    <w:tmpl w:val="1D743F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7124392C"/>
    <w:multiLevelType w:val="hybridMultilevel"/>
    <w:tmpl w:val="8E4EAAC6"/>
    <w:lvl w:ilvl="0" w:tplc="A51471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9B15308"/>
    <w:multiLevelType w:val="hybridMultilevel"/>
    <w:tmpl w:val="DF8A6DDE"/>
    <w:lvl w:ilvl="0" w:tplc="79EAA61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2"/>
  </w:num>
  <w:num w:numId="5">
    <w:abstractNumId w:val="3"/>
  </w:num>
  <w:num w:numId="6">
    <w:abstractNumId w:val="10"/>
  </w:num>
  <w:num w:numId="7">
    <w:abstractNumId w:val="4"/>
  </w:num>
  <w:num w:numId="8">
    <w:abstractNumId w:val="7"/>
  </w:num>
  <w:num w:numId="9">
    <w:abstractNumId w:val="8"/>
  </w:num>
  <w:num w:numId="10">
    <w:abstractNumId w:val="12"/>
  </w:num>
  <w:num w:numId="11">
    <w:abstractNumId w:val="5"/>
  </w:num>
  <w:num w:numId="12">
    <w:abstractNumId w:val="6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30044"/>
    <w:rsid w:val="00001456"/>
    <w:rsid w:val="00005F1F"/>
    <w:rsid w:val="00011AF3"/>
    <w:rsid w:val="000147BD"/>
    <w:rsid w:val="00020B1B"/>
    <w:rsid w:val="00021580"/>
    <w:rsid w:val="00021714"/>
    <w:rsid w:val="00022571"/>
    <w:rsid w:val="0002354C"/>
    <w:rsid w:val="00027B89"/>
    <w:rsid w:val="0003007E"/>
    <w:rsid w:val="0003133B"/>
    <w:rsid w:val="00032545"/>
    <w:rsid w:val="00033277"/>
    <w:rsid w:val="00034EE3"/>
    <w:rsid w:val="00043AA4"/>
    <w:rsid w:val="00043F39"/>
    <w:rsid w:val="000444D4"/>
    <w:rsid w:val="00047741"/>
    <w:rsid w:val="00052CC2"/>
    <w:rsid w:val="00060015"/>
    <w:rsid w:val="0006186A"/>
    <w:rsid w:val="00061BD1"/>
    <w:rsid w:val="00066B43"/>
    <w:rsid w:val="00070F39"/>
    <w:rsid w:val="000723CD"/>
    <w:rsid w:val="000742AB"/>
    <w:rsid w:val="000765D6"/>
    <w:rsid w:val="00076959"/>
    <w:rsid w:val="00082A44"/>
    <w:rsid w:val="00083259"/>
    <w:rsid w:val="0008689D"/>
    <w:rsid w:val="00090F90"/>
    <w:rsid w:val="00094F8D"/>
    <w:rsid w:val="00096CA4"/>
    <w:rsid w:val="000A0EED"/>
    <w:rsid w:val="000B0063"/>
    <w:rsid w:val="000B060C"/>
    <w:rsid w:val="000B08B7"/>
    <w:rsid w:val="000B0A6E"/>
    <w:rsid w:val="000B32BE"/>
    <w:rsid w:val="000B4A44"/>
    <w:rsid w:val="000B4CB4"/>
    <w:rsid w:val="000C2A0F"/>
    <w:rsid w:val="000C4521"/>
    <w:rsid w:val="000C4527"/>
    <w:rsid w:val="000C6549"/>
    <w:rsid w:val="000D01FA"/>
    <w:rsid w:val="000D029D"/>
    <w:rsid w:val="000D0A8E"/>
    <w:rsid w:val="000D1068"/>
    <w:rsid w:val="000D3E4F"/>
    <w:rsid w:val="000D58B4"/>
    <w:rsid w:val="000D6037"/>
    <w:rsid w:val="000D60DF"/>
    <w:rsid w:val="000D71BD"/>
    <w:rsid w:val="000D7593"/>
    <w:rsid w:val="000D79A6"/>
    <w:rsid w:val="000E2147"/>
    <w:rsid w:val="000E22B0"/>
    <w:rsid w:val="000E7E4F"/>
    <w:rsid w:val="000F428E"/>
    <w:rsid w:val="000F4D35"/>
    <w:rsid w:val="000F6B29"/>
    <w:rsid w:val="000F7B64"/>
    <w:rsid w:val="00104B9A"/>
    <w:rsid w:val="00105100"/>
    <w:rsid w:val="001066F0"/>
    <w:rsid w:val="00122402"/>
    <w:rsid w:val="00122C80"/>
    <w:rsid w:val="00124744"/>
    <w:rsid w:val="001308C7"/>
    <w:rsid w:val="00131809"/>
    <w:rsid w:val="0013279D"/>
    <w:rsid w:val="00133F6E"/>
    <w:rsid w:val="00133FD6"/>
    <w:rsid w:val="0013502C"/>
    <w:rsid w:val="00142B7B"/>
    <w:rsid w:val="00152FDA"/>
    <w:rsid w:val="00153E43"/>
    <w:rsid w:val="001551FD"/>
    <w:rsid w:val="00171181"/>
    <w:rsid w:val="00173859"/>
    <w:rsid w:val="00173969"/>
    <w:rsid w:val="001741FC"/>
    <w:rsid w:val="00174261"/>
    <w:rsid w:val="00175B72"/>
    <w:rsid w:val="00175C79"/>
    <w:rsid w:val="001775F4"/>
    <w:rsid w:val="001811FA"/>
    <w:rsid w:val="00183A63"/>
    <w:rsid w:val="001915E6"/>
    <w:rsid w:val="001942C4"/>
    <w:rsid w:val="00194578"/>
    <w:rsid w:val="001962CF"/>
    <w:rsid w:val="001A06A3"/>
    <w:rsid w:val="001A10A4"/>
    <w:rsid w:val="001A31D6"/>
    <w:rsid w:val="001A369A"/>
    <w:rsid w:val="001A37B9"/>
    <w:rsid w:val="001A5329"/>
    <w:rsid w:val="001A5CB2"/>
    <w:rsid w:val="001A7CF5"/>
    <w:rsid w:val="001B0CCF"/>
    <w:rsid w:val="001B3B49"/>
    <w:rsid w:val="001B6C37"/>
    <w:rsid w:val="001B7C13"/>
    <w:rsid w:val="001C13F5"/>
    <w:rsid w:val="001C627E"/>
    <w:rsid w:val="001C6AB5"/>
    <w:rsid w:val="001C732C"/>
    <w:rsid w:val="001D02B8"/>
    <w:rsid w:val="001D0591"/>
    <w:rsid w:val="001D1ED8"/>
    <w:rsid w:val="001D36E4"/>
    <w:rsid w:val="001D4D61"/>
    <w:rsid w:val="001E1BC5"/>
    <w:rsid w:val="001E212D"/>
    <w:rsid w:val="001E23FC"/>
    <w:rsid w:val="001E3083"/>
    <w:rsid w:val="001E4083"/>
    <w:rsid w:val="001F1826"/>
    <w:rsid w:val="001F2716"/>
    <w:rsid w:val="00202A05"/>
    <w:rsid w:val="0020330E"/>
    <w:rsid w:val="002037FB"/>
    <w:rsid w:val="00204D13"/>
    <w:rsid w:val="00211AD5"/>
    <w:rsid w:val="00215DCD"/>
    <w:rsid w:val="00217829"/>
    <w:rsid w:val="00223A64"/>
    <w:rsid w:val="00227AD5"/>
    <w:rsid w:val="00232350"/>
    <w:rsid w:val="0024256D"/>
    <w:rsid w:val="00242D39"/>
    <w:rsid w:val="0024705B"/>
    <w:rsid w:val="002471B9"/>
    <w:rsid w:val="00253D55"/>
    <w:rsid w:val="00256A5A"/>
    <w:rsid w:val="002602CC"/>
    <w:rsid w:val="00260AC8"/>
    <w:rsid w:val="002640B0"/>
    <w:rsid w:val="00264436"/>
    <w:rsid w:val="002657C2"/>
    <w:rsid w:val="00266CAA"/>
    <w:rsid w:val="002703CE"/>
    <w:rsid w:val="002734B3"/>
    <w:rsid w:val="00273969"/>
    <w:rsid w:val="0027504A"/>
    <w:rsid w:val="0028260C"/>
    <w:rsid w:val="00283E5D"/>
    <w:rsid w:val="00284B56"/>
    <w:rsid w:val="00286D28"/>
    <w:rsid w:val="00291ABF"/>
    <w:rsid w:val="00293966"/>
    <w:rsid w:val="002940A3"/>
    <w:rsid w:val="00295551"/>
    <w:rsid w:val="0029571F"/>
    <w:rsid w:val="00295DBD"/>
    <w:rsid w:val="002A65EA"/>
    <w:rsid w:val="002B20AC"/>
    <w:rsid w:val="002C30B5"/>
    <w:rsid w:val="002D0613"/>
    <w:rsid w:val="002D392F"/>
    <w:rsid w:val="002E5852"/>
    <w:rsid w:val="002F63B6"/>
    <w:rsid w:val="00312DD8"/>
    <w:rsid w:val="00313B56"/>
    <w:rsid w:val="003147FD"/>
    <w:rsid w:val="00315B39"/>
    <w:rsid w:val="00317898"/>
    <w:rsid w:val="00322677"/>
    <w:rsid w:val="00323504"/>
    <w:rsid w:val="00326522"/>
    <w:rsid w:val="003274C2"/>
    <w:rsid w:val="00350B5C"/>
    <w:rsid w:val="00352847"/>
    <w:rsid w:val="00353EE9"/>
    <w:rsid w:val="00354F96"/>
    <w:rsid w:val="00355E58"/>
    <w:rsid w:val="00357313"/>
    <w:rsid w:val="00367A43"/>
    <w:rsid w:val="0037144F"/>
    <w:rsid w:val="00371B85"/>
    <w:rsid w:val="0037250B"/>
    <w:rsid w:val="0037551E"/>
    <w:rsid w:val="00380CF0"/>
    <w:rsid w:val="00386AAC"/>
    <w:rsid w:val="00391EC6"/>
    <w:rsid w:val="00392376"/>
    <w:rsid w:val="00397C99"/>
    <w:rsid w:val="003B0FEB"/>
    <w:rsid w:val="003B3415"/>
    <w:rsid w:val="003B368B"/>
    <w:rsid w:val="003B40C3"/>
    <w:rsid w:val="003B63D4"/>
    <w:rsid w:val="003B7EA7"/>
    <w:rsid w:val="003C347D"/>
    <w:rsid w:val="003C475C"/>
    <w:rsid w:val="003C6E78"/>
    <w:rsid w:val="003C7631"/>
    <w:rsid w:val="003D30F0"/>
    <w:rsid w:val="003D4C28"/>
    <w:rsid w:val="003D7426"/>
    <w:rsid w:val="003E1B75"/>
    <w:rsid w:val="003E51F4"/>
    <w:rsid w:val="003F04A8"/>
    <w:rsid w:val="003F45A7"/>
    <w:rsid w:val="0040122F"/>
    <w:rsid w:val="004075AE"/>
    <w:rsid w:val="004106E2"/>
    <w:rsid w:val="00410993"/>
    <w:rsid w:val="00411B98"/>
    <w:rsid w:val="004127F8"/>
    <w:rsid w:val="00413527"/>
    <w:rsid w:val="00415795"/>
    <w:rsid w:val="00416B1A"/>
    <w:rsid w:val="00422A95"/>
    <w:rsid w:val="00424DE9"/>
    <w:rsid w:val="00425E24"/>
    <w:rsid w:val="00426235"/>
    <w:rsid w:val="00430BE9"/>
    <w:rsid w:val="00431E7B"/>
    <w:rsid w:val="0043217B"/>
    <w:rsid w:val="0043406C"/>
    <w:rsid w:val="004341B1"/>
    <w:rsid w:val="004343CF"/>
    <w:rsid w:val="00435ED7"/>
    <w:rsid w:val="0043755C"/>
    <w:rsid w:val="00443455"/>
    <w:rsid w:val="00444B49"/>
    <w:rsid w:val="00445059"/>
    <w:rsid w:val="00445248"/>
    <w:rsid w:val="00447E5D"/>
    <w:rsid w:val="004508F5"/>
    <w:rsid w:val="00450CC9"/>
    <w:rsid w:val="004549BD"/>
    <w:rsid w:val="00454C6F"/>
    <w:rsid w:val="004560E6"/>
    <w:rsid w:val="004565B8"/>
    <w:rsid w:val="004606CC"/>
    <w:rsid w:val="004607F1"/>
    <w:rsid w:val="00461C0B"/>
    <w:rsid w:val="00463103"/>
    <w:rsid w:val="00463286"/>
    <w:rsid w:val="00463C51"/>
    <w:rsid w:val="00466305"/>
    <w:rsid w:val="004713C2"/>
    <w:rsid w:val="00480100"/>
    <w:rsid w:val="00481865"/>
    <w:rsid w:val="00482249"/>
    <w:rsid w:val="00487E9B"/>
    <w:rsid w:val="00490119"/>
    <w:rsid w:val="00492875"/>
    <w:rsid w:val="00492FCE"/>
    <w:rsid w:val="004931C8"/>
    <w:rsid w:val="00493352"/>
    <w:rsid w:val="00495A66"/>
    <w:rsid w:val="00497126"/>
    <w:rsid w:val="004A074E"/>
    <w:rsid w:val="004A2E0D"/>
    <w:rsid w:val="004B261B"/>
    <w:rsid w:val="004B33C7"/>
    <w:rsid w:val="004B354E"/>
    <w:rsid w:val="004B6D08"/>
    <w:rsid w:val="004B71D1"/>
    <w:rsid w:val="004C2389"/>
    <w:rsid w:val="004C3D28"/>
    <w:rsid w:val="004C4614"/>
    <w:rsid w:val="004C4AAA"/>
    <w:rsid w:val="004C5F04"/>
    <w:rsid w:val="004C6379"/>
    <w:rsid w:val="004C6D32"/>
    <w:rsid w:val="004C7F37"/>
    <w:rsid w:val="004D0248"/>
    <w:rsid w:val="004D17D8"/>
    <w:rsid w:val="004E03CB"/>
    <w:rsid w:val="004E0954"/>
    <w:rsid w:val="004E1C9B"/>
    <w:rsid w:val="004E328E"/>
    <w:rsid w:val="004E48D0"/>
    <w:rsid w:val="004F2979"/>
    <w:rsid w:val="004F6A20"/>
    <w:rsid w:val="00500BF3"/>
    <w:rsid w:val="005026B6"/>
    <w:rsid w:val="00503014"/>
    <w:rsid w:val="0050355A"/>
    <w:rsid w:val="005040AF"/>
    <w:rsid w:val="0050684B"/>
    <w:rsid w:val="00507E97"/>
    <w:rsid w:val="00511AA8"/>
    <w:rsid w:val="00512A6E"/>
    <w:rsid w:val="005145F3"/>
    <w:rsid w:val="00521CED"/>
    <w:rsid w:val="00523D71"/>
    <w:rsid w:val="005254B9"/>
    <w:rsid w:val="005302F1"/>
    <w:rsid w:val="00537AF5"/>
    <w:rsid w:val="00537C4A"/>
    <w:rsid w:val="00541AD9"/>
    <w:rsid w:val="00541D91"/>
    <w:rsid w:val="00546004"/>
    <w:rsid w:val="0055286C"/>
    <w:rsid w:val="00553451"/>
    <w:rsid w:val="00556D61"/>
    <w:rsid w:val="00561F6F"/>
    <w:rsid w:val="00564A61"/>
    <w:rsid w:val="005662DD"/>
    <w:rsid w:val="00567ADE"/>
    <w:rsid w:val="00567FB8"/>
    <w:rsid w:val="00573568"/>
    <w:rsid w:val="00583961"/>
    <w:rsid w:val="00587CD7"/>
    <w:rsid w:val="005917F0"/>
    <w:rsid w:val="00591852"/>
    <w:rsid w:val="00595C62"/>
    <w:rsid w:val="005A0325"/>
    <w:rsid w:val="005A29B4"/>
    <w:rsid w:val="005A3943"/>
    <w:rsid w:val="005A5DE8"/>
    <w:rsid w:val="005A6C21"/>
    <w:rsid w:val="005B63E0"/>
    <w:rsid w:val="005C487D"/>
    <w:rsid w:val="005C67FF"/>
    <w:rsid w:val="005D33D3"/>
    <w:rsid w:val="005D4AE3"/>
    <w:rsid w:val="005E0707"/>
    <w:rsid w:val="005E23A0"/>
    <w:rsid w:val="005E654D"/>
    <w:rsid w:val="005F1801"/>
    <w:rsid w:val="005F30AE"/>
    <w:rsid w:val="005F6C27"/>
    <w:rsid w:val="005F6D23"/>
    <w:rsid w:val="005F7C77"/>
    <w:rsid w:val="00602756"/>
    <w:rsid w:val="00604A64"/>
    <w:rsid w:val="00605350"/>
    <w:rsid w:val="006110C5"/>
    <w:rsid w:val="00611FFD"/>
    <w:rsid w:val="00613354"/>
    <w:rsid w:val="006178F4"/>
    <w:rsid w:val="006203FF"/>
    <w:rsid w:val="00621778"/>
    <w:rsid w:val="006220A7"/>
    <w:rsid w:val="00630062"/>
    <w:rsid w:val="006301A7"/>
    <w:rsid w:val="0063306C"/>
    <w:rsid w:val="00633AA0"/>
    <w:rsid w:val="00637E58"/>
    <w:rsid w:val="00645C5E"/>
    <w:rsid w:val="00645F36"/>
    <w:rsid w:val="00651A64"/>
    <w:rsid w:val="006524B2"/>
    <w:rsid w:val="0065481F"/>
    <w:rsid w:val="00654C0D"/>
    <w:rsid w:val="0066284C"/>
    <w:rsid w:val="00662975"/>
    <w:rsid w:val="006636E1"/>
    <w:rsid w:val="00665627"/>
    <w:rsid w:val="00665C45"/>
    <w:rsid w:val="00670198"/>
    <w:rsid w:val="0067399C"/>
    <w:rsid w:val="006764A2"/>
    <w:rsid w:val="0067793D"/>
    <w:rsid w:val="00680463"/>
    <w:rsid w:val="00680BE2"/>
    <w:rsid w:val="006825B9"/>
    <w:rsid w:val="006829A8"/>
    <w:rsid w:val="00685013"/>
    <w:rsid w:val="00686B36"/>
    <w:rsid w:val="00687F7A"/>
    <w:rsid w:val="00692D0D"/>
    <w:rsid w:val="006A4B49"/>
    <w:rsid w:val="006A71DB"/>
    <w:rsid w:val="006B080E"/>
    <w:rsid w:val="006C0BBA"/>
    <w:rsid w:val="006C4E69"/>
    <w:rsid w:val="006C666D"/>
    <w:rsid w:val="006C72DF"/>
    <w:rsid w:val="006D10FC"/>
    <w:rsid w:val="006D1B6B"/>
    <w:rsid w:val="006D527C"/>
    <w:rsid w:val="006D5478"/>
    <w:rsid w:val="006D762B"/>
    <w:rsid w:val="006E3EA6"/>
    <w:rsid w:val="006E4763"/>
    <w:rsid w:val="006E6CD8"/>
    <w:rsid w:val="006F444A"/>
    <w:rsid w:val="006F611E"/>
    <w:rsid w:val="006F7C02"/>
    <w:rsid w:val="0070048C"/>
    <w:rsid w:val="00703DBE"/>
    <w:rsid w:val="00706FB2"/>
    <w:rsid w:val="00707AAC"/>
    <w:rsid w:val="0072171A"/>
    <w:rsid w:val="00723076"/>
    <w:rsid w:val="00723853"/>
    <w:rsid w:val="00725946"/>
    <w:rsid w:val="00730071"/>
    <w:rsid w:val="007316BC"/>
    <w:rsid w:val="00732CE3"/>
    <w:rsid w:val="00736C92"/>
    <w:rsid w:val="00741FDB"/>
    <w:rsid w:val="00746E8B"/>
    <w:rsid w:val="00747CF1"/>
    <w:rsid w:val="00752C49"/>
    <w:rsid w:val="00752F1D"/>
    <w:rsid w:val="00753861"/>
    <w:rsid w:val="00754090"/>
    <w:rsid w:val="00760473"/>
    <w:rsid w:val="007674A2"/>
    <w:rsid w:val="00767602"/>
    <w:rsid w:val="00771F36"/>
    <w:rsid w:val="00772A09"/>
    <w:rsid w:val="00773A94"/>
    <w:rsid w:val="007834DE"/>
    <w:rsid w:val="00785839"/>
    <w:rsid w:val="007903ED"/>
    <w:rsid w:val="00794D5F"/>
    <w:rsid w:val="00796D8F"/>
    <w:rsid w:val="007A3203"/>
    <w:rsid w:val="007A3876"/>
    <w:rsid w:val="007A43CF"/>
    <w:rsid w:val="007B2710"/>
    <w:rsid w:val="007B34F2"/>
    <w:rsid w:val="007B4940"/>
    <w:rsid w:val="007B6156"/>
    <w:rsid w:val="007C4A14"/>
    <w:rsid w:val="007C6162"/>
    <w:rsid w:val="007C6D28"/>
    <w:rsid w:val="007D084A"/>
    <w:rsid w:val="007D1F3E"/>
    <w:rsid w:val="007D207D"/>
    <w:rsid w:val="007D4301"/>
    <w:rsid w:val="007D452F"/>
    <w:rsid w:val="007D578D"/>
    <w:rsid w:val="007E65D2"/>
    <w:rsid w:val="007E7E4A"/>
    <w:rsid w:val="007F10AE"/>
    <w:rsid w:val="007F49AA"/>
    <w:rsid w:val="007F587D"/>
    <w:rsid w:val="007F75F5"/>
    <w:rsid w:val="00800801"/>
    <w:rsid w:val="00801BFC"/>
    <w:rsid w:val="00801F94"/>
    <w:rsid w:val="00801FFD"/>
    <w:rsid w:val="00807A48"/>
    <w:rsid w:val="00810E20"/>
    <w:rsid w:val="00813F08"/>
    <w:rsid w:val="00817E5B"/>
    <w:rsid w:val="008255D6"/>
    <w:rsid w:val="008259DD"/>
    <w:rsid w:val="00827DF8"/>
    <w:rsid w:val="008343CE"/>
    <w:rsid w:val="00837307"/>
    <w:rsid w:val="00837CA1"/>
    <w:rsid w:val="00840355"/>
    <w:rsid w:val="00846917"/>
    <w:rsid w:val="008469E4"/>
    <w:rsid w:val="00847994"/>
    <w:rsid w:val="00853127"/>
    <w:rsid w:val="008611C6"/>
    <w:rsid w:val="00866371"/>
    <w:rsid w:val="00866C1D"/>
    <w:rsid w:val="0086721D"/>
    <w:rsid w:val="00872C3D"/>
    <w:rsid w:val="008750F8"/>
    <w:rsid w:val="008761C2"/>
    <w:rsid w:val="008772E3"/>
    <w:rsid w:val="008810AE"/>
    <w:rsid w:val="00882DFA"/>
    <w:rsid w:val="008859A9"/>
    <w:rsid w:val="0088646C"/>
    <w:rsid w:val="00886909"/>
    <w:rsid w:val="00886BC0"/>
    <w:rsid w:val="008877F7"/>
    <w:rsid w:val="00887CC8"/>
    <w:rsid w:val="0089086F"/>
    <w:rsid w:val="008919A1"/>
    <w:rsid w:val="008972B8"/>
    <w:rsid w:val="0089799F"/>
    <w:rsid w:val="008A242B"/>
    <w:rsid w:val="008A2DB1"/>
    <w:rsid w:val="008A31CD"/>
    <w:rsid w:val="008A7EA2"/>
    <w:rsid w:val="008B2A4C"/>
    <w:rsid w:val="008B75F5"/>
    <w:rsid w:val="008C149D"/>
    <w:rsid w:val="008C2476"/>
    <w:rsid w:val="008C4438"/>
    <w:rsid w:val="008C4A6E"/>
    <w:rsid w:val="008C611D"/>
    <w:rsid w:val="008C6FBA"/>
    <w:rsid w:val="008D3576"/>
    <w:rsid w:val="008E1247"/>
    <w:rsid w:val="008E1B6A"/>
    <w:rsid w:val="008E2101"/>
    <w:rsid w:val="008E5226"/>
    <w:rsid w:val="008F16EC"/>
    <w:rsid w:val="008F1B0F"/>
    <w:rsid w:val="008F26F5"/>
    <w:rsid w:val="008F2DE0"/>
    <w:rsid w:val="008F4E08"/>
    <w:rsid w:val="008F7E85"/>
    <w:rsid w:val="0090101D"/>
    <w:rsid w:val="0090166C"/>
    <w:rsid w:val="00903AD1"/>
    <w:rsid w:val="00905CD5"/>
    <w:rsid w:val="0090701C"/>
    <w:rsid w:val="00907A04"/>
    <w:rsid w:val="009105A8"/>
    <w:rsid w:val="00912675"/>
    <w:rsid w:val="00916F49"/>
    <w:rsid w:val="00920836"/>
    <w:rsid w:val="00922C57"/>
    <w:rsid w:val="009325E9"/>
    <w:rsid w:val="00936245"/>
    <w:rsid w:val="009400FD"/>
    <w:rsid w:val="00941924"/>
    <w:rsid w:val="00944EA9"/>
    <w:rsid w:val="009470DE"/>
    <w:rsid w:val="009504E5"/>
    <w:rsid w:val="00950CEA"/>
    <w:rsid w:val="00953F22"/>
    <w:rsid w:val="00956241"/>
    <w:rsid w:val="00964062"/>
    <w:rsid w:val="00964F5D"/>
    <w:rsid w:val="00966F6C"/>
    <w:rsid w:val="00966FEE"/>
    <w:rsid w:val="009676E9"/>
    <w:rsid w:val="00967D80"/>
    <w:rsid w:val="009705DB"/>
    <w:rsid w:val="0097084F"/>
    <w:rsid w:val="0097125A"/>
    <w:rsid w:val="00984EB4"/>
    <w:rsid w:val="009861E5"/>
    <w:rsid w:val="00986258"/>
    <w:rsid w:val="009873EA"/>
    <w:rsid w:val="009874C0"/>
    <w:rsid w:val="00987925"/>
    <w:rsid w:val="00987E07"/>
    <w:rsid w:val="00992049"/>
    <w:rsid w:val="00997EF2"/>
    <w:rsid w:val="009A0556"/>
    <w:rsid w:val="009A2942"/>
    <w:rsid w:val="009A51CB"/>
    <w:rsid w:val="009A6D4D"/>
    <w:rsid w:val="009B471E"/>
    <w:rsid w:val="009B583E"/>
    <w:rsid w:val="009B788B"/>
    <w:rsid w:val="009C6525"/>
    <w:rsid w:val="009D2E95"/>
    <w:rsid w:val="009D32BE"/>
    <w:rsid w:val="009E7E23"/>
    <w:rsid w:val="009F62F0"/>
    <w:rsid w:val="009F7001"/>
    <w:rsid w:val="00A03D74"/>
    <w:rsid w:val="00A0475F"/>
    <w:rsid w:val="00A065C4"/>
    <w:rsid w:val="00A11C19"/>
    <w:rsid w:val="00A12640"/>
    <w:rsid w:val="00A217CF"/>
    <w:rsid w:val="00A23FE3"/>
    <w:rsid w:val="00A2459F"/>
    <w:rsid w:val="00A26271"/>
    <w:rsid w:val="00A30D97"/>
    <w:rsid w:val="00A32BC5"/>
    <w:rsid w:val="00A33FD6"/>
    <w:rsid w:val="00A35137"/>
    <w:rsid w:val="00A41E53"/>
    <w:rsid w:val="00A42C88"/>
    <w:rsid w:val="00A43A0C"/>
    <w:rsid w:val="00A43B94"/>
    <w:rsid w:val="00A51715"/>
    <w:rsid w:val="00A52752"/>
    <w:rsid w:val="00A55A83"/>
    <w:rsid w:val="00A6050D"/>
    <w:rsid w:val="00A61E54"/>
    <w:rsid w:val="00A704CC"/>
    <w:rsid w:val="00A706FE"/>
    <w:rsid w:val="00A73DC0"/>
    <w:rsid w:val="00A7504B"/>
    <w:rsid w:val="00A802D0"/>
    <w:rsid w:val="00A81AD9"/>
    <w:rsid w:val="00A8588D"/>
    <w:rsid w:val="00A85AED"/>
    <w:rsid w:val="00A868CC"/>
    <w:rsid w:val="00A906C3"/>
    <w:rsid w:val="00A90C50"/>
    <w:rsid w:val="00A93104"/>
    <w:rsid w:val="00A93661"/>
    <w:rsid w:val="00A95A82"/>
    <w:rsid w:val="00A97D55"/>
    <w:rsid w:val="00AA65CF"/>
    <w:rsid w:val="00AB4506"/>
    <w:rsid w:val="00AB6309"/>
    <w:rsid w:val="00AB7667"/>
    <w:rsid w:val="00AB7B4E"/>
    <w:rsid w:val="00AB7D93"/>
    <w:rsid w:val="00AC0301"/>
    <w:rsid w:val="00AC106D"/>
    <w:rsid w:val="00AC1508"/>
    <w:rsid w:val="00AC3458"/>
    <w:rsid w:val="00AC5B58"/>
    <w:rsid w:val="00AC731F"/>
    <w:rsid w:val="00AD1722"/>
    <w:rsid w:val="00AE08D7"/>
    <w:rsid w:val="00AE10D5"/>
    <w:rsid w:val="00AE2F7D"/>
    <w:rsid w:val="00AE44A6"/>
    <w:rsid w:val="00AF5B5C"/>
    <w:rsid w:val="00B019AB"/>
    <w:rsid w:val="00B01CB2"/>
    <w:rsid w:val="00B020D4"/>
    <w:rsid w:val="00B109F4"/>
    <w:rsid w:val="00B11398"/>
    <w:rsid w:val="00B146D2"/>
    <w:rsid w:val="00B16CDF"/>
    <w:rsid w:val="00B27769"/>
    <w:rsid w:val="00B31581"/>
    <w:rsid w:val="00B32A38"/>
    <w:rsid w:val="00B33925"/>
    <w:rsid w:val="00B34B3B"/>
    <w:rsid w:val="00B3757F"/>
    <w:rsid w:val="00B40591"/>
    <w:rsid w:val="00B42177"/>
    <w:rsid w:val="00B45217"/>
    <w:rsid w:val="00B45A84"/>
    <w:rsid w:val="00B50822"/>
    <w:rsid w:val="00B50BA7"/>
    <w:rsid w:val="00B514B6"/>
    <w:rsid w:val="00B54AAF"/>
    <w:rsid w:val="00B55BAC"/>
    <w:rsid w:val="00B5642B"/>
    <w:rsid w:val="00B57766"/>
    <w:rsid w:val="00B6262B"/>
    <w:rsid w:val="00B7035A"/>
    <w:rsid w:val="00B7193A"/>
    <w:rsid w:val="00B71A85"/>
    <w:rsid w:val="00B71F0B"/>
    <w:rsid w:val="00B71F23"/>
    <w:rsid w:val="00B721F3"/>
    <w:rsid w:val="00B76100"/>
    <w:rsid w:val="00B8018C"/>
    <w:rsid w:val="00B85457"/>
    <w:rsid w:val="00B93FEC"/>
    <w:rsid w:val="00BA423D"/>
    <w:rsid w:val="00BA4F65"/>
    <w:rsid w:val="00BB4D22"/>
    <w:rsid w:val="00BB74F4"/>
    <w:rsid w:val="00BC03A7"/>
    <w:rsid w:val="00BC2F15"/>
    <w:rsid w:val="00BC3E0B"/>
    <w:rsid w:val="00BC464C"/>
    <w:rsid w:val="00BC4890"/>
    <w:rsid w:val="00BC5936"/>
    <w:rsid w:val="00BC602D"/>
    <w:rsid w:val="00BC68A2"/>
    <w:rsid w:val="00BD4471"/>
    <w:rsid w:val="00BD451F"/>
    <w:rsid w:val="00BD47DE"/>
    <w:rsid w:val="00BD5BA8"/>
    <w:rsid w:val="00BE124D"/>
    <w:rsid w:val="00BE1F55"/>
    <w:rsid w:val="00BE55DC"/>
    <w:rsid w:val="00BF19AF"/>
    <w:rsid w:val="00BF2079"/>
    <w:rsid w:val="00BF2D6C"/>
    <w:rsid w:val="00BF3EB0"/>
    <w:rsid w:val="00BF4471"/>
    <w:rsid w:val="00C02FC3"/>
    <w:rsid w:val="00C07CFD"/>
    <w:rsid w:val="00C1001F"/>
    <w:rsid w:val="00C10B10"/>
    <w:rsid w:val="00C12889"/>
    <w:rsid w:val="00C13439"/>
    <w:rsid w:val="00C1497C"/>
    <w:rsid w:val="00C165E1"/>
    <w:rsid w:val="00C20093"/>
    <w:rsid w:val="00C20794"/>
    <w:rsid w:val="00C210B9"/>
    <w:rsid w:val="00C21ADD"/>
    <w:rsid w:val="00C2569F"/>
    <w:rsid w:val="00C25A76"/>
    <w:rsid w:val="00C261E9"/>
    <w:rsid w:val="00C314AA"/>
    <w:rsid w:val="00C44117"/>
    <w:rsid w:val="00C456C0"/>
    <w:rsid w:val="00C464DA"/>
    <w:rsid w:val="00C468CD"/>
    <w:rsid w:val="00C5323C"/>
    <w:rsid w:val="00C53623"/>
    <w:rsid w:val="00C54B9F"/>
    <w:rsid w:val="00C56F63"/>
    <w:rsid w:val="00C57C27"/>
    <w:rsid w:val="00C602E8"/>
    <w:rsid w:val="00C642B5"/>
    <w:rsid w:val="00C64C69"/>
    <w:rsid w:val="00C740D2"/>
    <w:rsid w:val="00C753ED"/>
    <w:rsid w:val="00C75F77"/>
    <w:rsid w:val="00C85243"/>
    <w:rsid w:val="00C943DC"/>
    <w:rsid w:val="00C95BD0"/>
    <w:rsid w:val="00CA0A6C"/>
    <w:rsid w:val="00CA0E9D"/>
    <w:rsid w:val="00CA141A"/>
    <w:rsid w:val="00CA3E37"/>
    <w:rsid w:val="00CA5367"/>
    <w:rsid w:val="00CA7E4D"/>
    <w:rsid w:val="00CB6840"/>
    <w:rsid w:val="00CC352A"/>
    <w:rsid w:val="00CC3A9C"/>
    <w:rsid w:val="00CC3CF4"/>
    <w:rsid w:val="00CC5093"/>
    <w:rsid w:val="00CC5572"/>
    <w:rsid w:val="00CD11A4"/>
    <w:rsid w:val="00CD1902"/>
    <w:rsid w:val="00CD70BD"/>
    <w:rsid w:val="00CE6159"/>
    <w:rsid w:val="00CE6F0D"/>
    <w:rsid w:val="00CE73D6"/>
    <w:rsid w:val="00CF1F1F"/>
    <w:rsid w:val="00CF6153"/>
    <w:rsid w:val="00CF6673"/>
    <w:rsid w:val="00CF69B3"/>
    <w:rsid w:val="00D00577"/>
    <w:rsid w:val="00D04B6D"/>
    <w:rsid w:val="00D05478"/>
    <w:rsid w:val="00D05EA9"/>
    <w:rsid w:val="00D10C9C"/>
    <w:rsid w:val="00D1445F"/>
    <w:rsid w:val="00D1598E"/>
    <w:rsid w:val="00D16EAB"/>
    <w:rsid w:val="00D1785C"/>
    <w:rsid w:val="00D20953"/>
    <w:rsid w:val="00D22E77"/>
    <w:rsid w:val="00D230E3"/>
    <w:rsid w:val="00D236E4"/>
    <w:rsid w:val="00D2388C"/>
    <w:rsid w:val="00D27042"/>
    <w:rsid w:val="00D30044"/>
    <w:rsid w:val="00D318F3"/>
    <w:rsid w:val="00D34298"/>
    <w:rsid w:val="00D35E9B"/>
    <w:rsid w:val="00D43AF8"/>
    <w:rsid w:val="00D51440"/>
    <w:rsid w:val="00D5287E"/>
    <w:rsid w:val="00D532A4"/>
    <w:rsid w:val="00D572A7"/>
    <w:rsid w:val="00D63FC4"/>
    <w:rsid w:val="00D64582"/>
    <w:rsid w:val="00D66C17"/>
    <w:rsid w:val="00D67EFE"/>
    <w:rsid w:val="00D73A4F"/>
    <w:rsid w:val="00D804C1"/>
    <w:rsid w:val="00D8583C"/>
    <w:rsid w:val="00D86AD9"/>
    <w:rsid w:val="00D916A7"/>
    <w:rsid w:val="00D91C2F"/>
    <w:rsid w:val="00D96DDB"/>
    <w:rsid w:val="00DA1118"/>
    <w:rsid w:val="00DA1E6E"/>
    <w:rsid w:val="00DB3509"/>
    <w:rsid w:val="00DB4A78"/>
    <w:rsid w:val="00DB72BB"/>
    <w:rsid w:val="00DC0273"/>
    <w:rsid w:val="00DC034F"/>
    <w:rsid w:val="00DC0F87"/>
    <w:rsid w:val="00DC139A"/>
    <w:rsid w:val="00DC1B98"/>
    <w:rsid w:val="00DC4751"/>
    <w:rsid w:val="00DC4B56"/>
    <w:rsid w:val="00DC6935"/>
    <w:rsid w:val="00DC69F9"/>
    <w:rsid w:val="00DD2FC0"/>
    <w:rsid w:val="00DE0E21"/>
    <w:rsid w:val="00DE53AE"/>
    <w:rsid w:val="00DF0762"/>
    <w:rsid w:val="00DF29BD"/>
    <w:rsid w:val="00DF2CEB"/>
    <w:rsid w:val="00DF3A8C"/>
    <w:rsid w:val="00DF3C85"/>
    <w:rsid w:val="00DF4D2F"/>
    <w:rsid w:val="00DF5F65"/>
    <w:rsid w:val="00DF7753"/>
    <w:rsid w:val="00DF7927"/>
    <w:rsid w:val="00DF7998"/>
    <w:rsid w:val="00E00465"/>
    <w:rsid w:val="00E00691"/>
    <w:rsid w:val="00E0215D"/>
    <w:rsid w:val="00E051ED"/>
    <w:rsid w:val="00E111EE"/>
    <w:rsid w:val="00E145A2"/>
    <w:rsid w:val="00E1787B"/>
    <w:rsid w:val="00E179A2"/>
    <w:rsid w:val="00E20D26"/>
    <w:rsid w:val="00E20F73"/>
    <w:rsid w:val="00E256B6"/>
    <w:rsid w:val="00E26826"/>
    <w:rsid w:val="00E30FA0"/>
    <w:rsid w:val="00E31FAD"/>
    <w:rsid w:val="00E36B15"/>
    <w:rsid w:val="00E36EBE"/>
    <w:rsid w:val="00E44B84"/>
    <w:rsid w:val="00E46700"/>
    <w:rsid w:val="00E502F0"/>
    <w:rsid w:val="00E53B5F"/>
    <w:rsid w:val="00E5773C"/>
    <w:rsid w:val="00E57824"/>
    <w:rsid w:val="00E615D5"/>
    <w:rsid w:val="00E61CD2"/>
    <w:rsid w:val="00E6319D"/>
    <w:rsid w:val="00E63C0F"/>
    <w:rsid w:val="00E676C7"/>
    <w:rsid w:val="00E7676D"/>
    <w:rsid w:val="00E81520"/>
    <w:rsid w:val="00E85656"/>
    <w:rsid w:val="00E86A53"/>
    <w:rsid w:val="00E87B18"/>
    <w:rsid w:val="00E939E2"/>
    <w:rsid w:val="00EA007D"/>
    <w:rsid w:val="00EA25CA"/>
    <w:rsid w:val="00EA3343"/>
    <w:rsid w:val="00EA35AD"/>
    <w:rsid w:val="00EA5C87"/>
    <w:rsid w:val="00EA65FD"/>
    <w:rsid w:val="00EB14A5"/>
    <w:rsid w:val="00EB470A"/>
    <w:rsid w:val="00EB4B12"/>
    <w:rsid w:val="00EB510B"/>
    <w:rsid w:val="00EB61DF"/>
    <w:rsid w:val="00EB62BC"/>
    <w:rsid w:val="00EC443E"/>
    <w:rsid w:val="00EC5A0C"/>
    <w:rsid w:val="00EC5ED7"/>
    <w:rsid w:val="00ED0EA7"/>
    <w:rsid w:val="00ED107B"/>
    <w:rsid w:val="00ED4793"/>
    <w:rsid w:val="00ED5CE0"/>
    <w:rsid w:val="00EE5FF0"/>
    <w:rsid w:val="00EE7274"/>
    <w:rsid w:val="00EE72C6"/>
    <w:rsid w:val="00EF11F9"/>
    <w:rsid w:val="00EF5635"/>
    <w:rsid w:val="00F05A26"/>
    <w:rsid w:val="00F0683A"/>
    <w:rsid w:val="00F1570D"/>
    <w:rsid w:val="00F200FA"/>
    <w:rsid w:val="00F26F0A"/>
    <w:rsid w:val="00F31131"/>
    <w:rsid w:val="00F315A3"/>
    <w:rsid w:val="00F34205"/>
    <w:rsid w:val="00F364CC"/>
    <w:rsid w:val="00F366A2"/>
    <w:rsid w:val="00F36C83"/>
    <w:rsid w:val="00F41D6A"/>
    <w:rsid w:val="00F53209"/>
    <w:rsid w:val="00F5401E"/>
    <w:rsid w:val="00F54599"/>
    <w:rsid w:val="00F6066F"/>
    <w:rsid w:val="00F616C8"/>
    <w:rsid w:val="00F63026"/>
    <w:rsid w:val="00F65BDB"/>
    <w:rsid w:val="00F66CB3"/>
    <w:rsid w:val="00F703AF"/>
    <w:rsid w:val="00F720BC"/>
    <w:rsid w:val="00F72FE9"/>
    <w:rsid w:val="00F74FFC"/>
    <w:rsid w:val="00F76E67"/>
    <w:rsid w:val="00F836ED"/>
    <w:rsid w:val="00F84B0E"/>
    <w:rsid w:val="00F86A1C"/>
    <w:rsid w:val="00F9020E"/>
    <w:rsid w:val="00F9023D"/>
    <w:rsid w:val="00F9155F"/>
    <w:rsid w:val="00F9612D"/>
    <w:rsid w:val="00FA7A09"/>
    <w:rsid w:val="00FB69C0"/>
    <w:rsid w:val="00FB6ADE"/>
    <w:rsid w:val="00FB6B07"/>
    <w:rsid w:val="00FB730A"/>
    <w:rsid w:val="00FB742D"/>
    <w:rsid w:val="00FC221F"/>
    <w:rsid w:val="00FC297B"/>
    <w:rsid w:val="00FC46D9"/>
    <w:rsid w:val="00FC5324"/>
    <w:rsid w:val="00FC63B2"/>
    <w:rsid w:val="00FF6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5B89234-6471-4685-8BD1-A8E090CB78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3C8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300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300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C602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00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3004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300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3004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30044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a8"/>
    <w:uiPriority w:val="10"/>
    <w:qFormat/>
    <w:rsid w:val="00D3004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3004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D300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aa"/>
    <w:uiPriority w:val="99"/>
    <w:semiHidden/>
    <w:unhideWhenUsed/>
    <w:rsid w:val="00D30044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D30044"/>
    <w:rPr>
      <w:rFonts w:ascii="宋体" w:eastAsia="宋体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D64582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D64582"/>
    <w:rPr>
      <w:sz w:val="18"/>
      <w:szCs w:val="18"/>
    </w:rPr>
  </w:style>
  <w:style w:type="paragraph" w:styleId="ad">
    <w:name w:val="List Paragraph"/>
    <w:basedOn w:val="a"/>
    <w:uiPriority w:val="34"/>
    <w:qFormat/>
    <w:rsid w:val="00444B49"/>
    <w:pPr>
      <w:ind w:firstLineChars="200" w:firstLine="420"/>
    </w:pPr>
  </w:style>
  <w:style w:type="character" w:styleId="ae">
    <w:name w:val="Strong"/>
    <w:basedOn w:val="a0"/>
    <w:uiPriority w:val="22"/>
    <w:qFormat/>
    <w:rsid w:val="009A0556"/>
    <w:rPr>
      <w:b/>
      <w:bCs/>
    </w:rPr>
  </w:style>
  <w:style w:type="character" w:styleId="af">
    <w:name w:val="Hyperlink"/>
    <w:basedOn w:val="a0"/>
    <w:uiPriority w:val="99"/>
    <w:unhideWhenUsed/>
    <w:rsid w:val="00EC5ED7"/>
    <w:rPr>
      <w:color w:val="0000FF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BC602D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69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23B35A-B73F-43DD-B7A8-A2723F99DE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5</TotalTime>
  <Pages>1</Pages>
  <Words>347</Words>
  <Characters>1978</Characters>
  <Application>Microsoft Office Word</Application>
  <DocSecurity>0</DocSecurity>
  <Lines>16</Lines>
  <Paragraphs>4</Paragraphs>
  <ScaleCrop>false</ScaleCrop>
  <Company/>
  <LinksUpToDate>false</LinksUpToDate>
  <CharactersWithSpaces>2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us资源IO系统设计</dc:title>
  <dc:subject>资源IO</dc:subject>
  <dc:creator>房燕良</dc:creator>
  <cp:keywords>资源,IO</cp:keywords>
  <dc:description>设计文档</dc:description>
  <cp:lastModifiedBy>fang yanliang</cp:lastModifiedBy>
  <cp:revision>1153</cp:revision>
  <dcterms:created xsi:type="dcterms:W3CDTF">2010-02-21T05:39:00Z</dcterms:created>
  <dcterms:modified xsi:type="dcterms:W3CDTF">2020-07-02T13:30:00Z</dcterms:modified>
</cp:coreProperties>
</file>